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EA4A845" w14:textId="00468676" w:rsidR="005F108E" w:rsidRDefault="006E0247" w:rsidP="002F3880">
      <w:pPr>
        <w:jc w:val="center"/>
      </w:pPr>
      <w:r>
        <w:rPr>
          <w:noProof/>
        </w:rPr>
        <w:drawing>
          <wp:inline distT="0" distB="0" distL="0" distR="0" wp14:anchorId="5F08ACBB" wp14:editId="564A6D0E">
            <wp:extent cx="5286375" cy="790575"/>
            <wp:effectExtent l="0" t="0" r="0" b="0"/>
            <wp:docPr id="1" name="Obraz 1" descr="logo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0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75" cy="79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D83DDA" w14:textId="77777777" w:rsidR="005F108E" w:rsidRDefault="005F108E"/>
    <w:p w14:paraId="7BC9A56A" w14:textId="77777777" w:rsidR="00946511" w:rsidRDefault="00946511"/>
    <w:p w14:paraId="01DBCFD1" w14:textId="77777777" w:rsidR="005F108E" w:rsidRDefault="005F108E" w:rsidP="00762184">
      <w:pPr>
        <w:rPr>
          <w:b/>
          <w:sz w:val="24"/>
        </w:rPr>
      </w:pPr>
    </w:p>
    <w:p w14:paraId="68C04596" w14:textId="77777777" w:rsidR="00FB71F4" w:rsidRDefault="00FB71F4" w:rsidP="005F108E">
      <w:pPr>
        <w:jc w:val="center"/>
        <w:rPr>
          <w:b/>
          <w:sz w:val="24"/>
        </w:rPr>
      </w:pPr>
    </w:p>
    <w:p w14:paraId="333A8255" w14:textId="474A4B28" w:rsidR="00946511" w:rsidRPr="005F108E" w:rsidRDefault="00E17303" w:rsidP="005F108E">
      <w:pPr>
        <w:jc w:val="center"/>
        <w:rPr>
          <w:b/>
          <w:sz w:val="24"/>
        </w:rPr>
      </w:pPr>
      <w:r>
        <w:rPr>
          <w:b/>
          <w:sz w:val="24"/>
        </w:rPr>
        <w:t>Wydział Informatyki</w:t>
      </w:r>
    </w:p>
    <w:p w14:paraId="66A6C481" w14:textId="430360F7" w:rsidR="00946511" w:rsidRDefault="00E17303" w:rsidP="00E17303">
      <w:pPr>
        <w:tabs>
          <w:tab w:val="left" w:pos="4995"/>
        </w:tabs>
      </w:pPr>
      <w:r>
        <w:tab/>
      </w:r>
    </w:p>
    <w:p w14:paraId="26CD6999" w14:textId="77777777" w:rsidR="00946511" w:rsidRDefault="00946511">
      <w:pPr>
        <w:pStyle w:val="Tekstpodstawowy"/>
      </w:pPr>
    </w:p>
    <w:p w14:paraId="3158D92A" w14:textId="77777777" w:rsidR="00946511" w:rsidRDefault="00946511">
      <w:pPr>
        <w:pStyle w:val="Tekstpodstawowy"/>
        <w:jc w:val="center"/>
        <w:rPr>
          <w:b/>
        </w:rPr>
      </w:pPr>
    </w:p>
    <w:p w14:paraId="388FFE25" w14:textId="7337B197" w:rsidR="00946511" w:rsidRDefault="00E17303">
      <w:pPr>
        <w:pStyle w:val="Tekstpodstawowy"/>
        <w:jc w:val="center"/>
      </w:pPr>
      <w:r>
        <w:rPr>
          <w:b/>
        </w:rPr>
        <w:t>Katedra Baz Danych</w:t>
      </w:r>
      <w:r w:rsidR="005F108E">
        <w:rPr>
          <w:b/>
        </w:rPr>
        <w:t xml:space="preserve"> </w:t>
      </w:r>
    </w:p>
    <w:p w14:paraId="07159BC6" w14:textId="77777777" w:rsidR="00946511" w:rsidRDefault="00946511">
      <w:pPr>
        <w:pStyle w:val="Tekstpodstawowy"/>
      </w:pPr>
    </w:p>
    <w:p w14:paraId="6305B599" w14:textId="525C2902" w:rsidR="00946511" w:rsidRDefault="00E17303">
      <w:pPr>
        <w:pStyle w:val="Tekstpodstawowy"/>
        <w:jc w:val="center"/>
      </w:pPr>
      <w:r>
        <w:t>Specjalizacja Bazy Danych</w:t>
      </w:r>
    </w:p>
    <w:p w14:paraId="6D149109" w14:textId="77777777" w:rsidR="00946511" w:rsidRDefault="00946511">
      <w:pPr>
        <w:pStyle w:val="Tekstpodstawowy"/>
      </w:pPr>
    </w:p>
    <w:p w14:paraId="490CFA09" w14:textId="77777777" w:rsidR="00946511" w:rsidRDefault="00946511">
      <w:pPr>
        <w:pStyle w:val="Tekstpodstawowy"/>
      </w:pPr>
    </w:p>
    <w:p w14:paraId="11E0F72D" w14:textId="77777777" w:rsidR="00946511" w:rsidRDefault="00946511">
      <w:pPr>
        <w:pStyle w:val="Tekstpodstawowy"/>
      </w:pPr>
    </w:p>
    <w:p w14:paraId="7E772CE5" w14:textId="7374A8EC" w:rsidR="00946511" w:rsidRDefault="00E17303">
      <w:pPr>
        <w:pStyle w:val="Tekstpodstawowy"/>
        <w:jc w:val="center"/>
        <w:rPr>
          <w:b/>
        </w:rPr>
      </w:pPr>
      <w:r>
        <w:rPr>
          <w:b/>
        </w:rPr>
        <w:t>Marcin Kucharski</w:t>
      </w:r>
      <w:r w:rsidR="00946511">
        <w:rPr>
          <w:b/>
        </w:rPr>
        <w:t xml:space="preserve"> </w:t>
      </w:r>
    </w:p>
    <w:p w14:paraId="3D024C32" w14:textId="34BC1A8C" w:rsidR="00946511" w:rsidRDefault="00946511">
      <w:pPr>
        <w:pStyle w:val="Tekstpodstawowy"/>
        <w:jc w:val="center"/>
      </w:pPr>
      <w:r>
        <w:t xml:space="preserve">Nr albumu </w:t>
      </w:r>
      <w:r w:rsidR="00E17303">
        <w:t>s13728</w:t>
      </w:r>
    </w:p>
    <w:p w14:paraId="2F533850" w14:textId="1EE58BCA" w:rsidR="00E17303" w:rsidRDefault="00E17303">
      <w:pPr>
        <w:pStyle w:val="Tekstpodstawowy"/>
        <w:jc w:val="center"/>
        <w:rPr>
          <w:b/>
          <w:bCs/>
        </w:rPr>
      </w:pPr>
      <w:r w:rsidRPr="00E17303">
        <w:rPr>
          <w:b/>
          <w:bCs/>
        </w:rPr>
        <w:t>Piotr Surdyn</w:t>
      </w:r>
    </w:p>
    <w:p w14:paraId="42EAA515" w14:textId="5CB31CBB" w:rsidR="00E17303" w:rsidRDefault="00E17303" w:rsidP="00E17303">
      <w:pPr>
        <w:pStyle w:val="Tekstpodstawowy"/>
        <w:jc w:val="center"/>
      </w:pPr>
      <w:r>
        <w:t>Nr albumu s13619</w:t>
      </w:r>
    </w:p>
    <w:p w14:paraId="673075FC" w14:textId="77777777" w:rsidR="00E17303" w:rsidRPr="00E17303" w:rsidRDefault="00E17303">
      <w:pPr>
        <w:pStyle w:val="Tekstpodstawowy"/>
        <w:jc w:val="center"/>
        <w:rPr>
          <w:b/>
          <w:bCs/>
        </w:rPr>
      </w:pPr>
    </w:p>
    <w:p w14:paraId="1C31EF83" w14:textId="77777777" w:rsidR="00946511" w:rsidRDefault="00946511">
      <w:pPr>
        <w:pStyle w:val="Tekstpodstawowy"/>
      </w:pPr>
    </w:p>
    <w:p w14:paraId="42BE23CB" w14:textId="77777777" w:rsidR="00946511" w:rsidRDefault="00946511">
      <w:pPr>
        <w:pStyle w:val="Tekstpodstawowy"/>
      </w:pPr>
    </w:p>
    <w:p w14:paraId="13700D39" w14:textId="4D487ABF" w:rsidR="00946511" w:rsidRDefault="004F0A8F">
      <w:pPr>
        <w:pStyle w:val="Tekstpodstawowy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System umożliwiający kandydatom znalezienia odpowiedniego kursu tańca</w:t>
      </w:r>
    </w:p>
    <w:p w14:paraId="4CB7FB74" w14:textId="77777777" w:rsidR="00946511" w:rsidRDefault="00946511">
      <w:pPr>
        <w:pStyle w:val="Tekstpodstawowy"/>
      </w:pPr>
    </w:p>
    <w:p w14:paraId="49367060" w14:textId="77777777" w:rsidR="00946511" w:rsidRDefault="00946511">
      <w:pPr>
        <w:pStyle w:val="Tekstpodstawowy"/>
      </w:pPr>
    </w:p>
    <w:p w14:paraId="4881E78B" w14:textId="77777777" w:rsidR="00762184" w:rsidRDefault="00762184">
      <w:pPr>
        <w:pStyle w:val="Tekstpodstawowy"/>
      </w:pPr>
    </w:p>
    <w:p w14:paraId="3A9CA314" w14:textId="77777777" w:rsidR="00762184" w:rsidRDefault="00762184" w:rsidP="00762184">
      <w:pPr>
        <w:pStyle w:val="Tekstpodstawowy"/>
        <w:ind w:left="4956"/>
      </w:pPr>
    </w:p>
    <w:p w14:paraId="2628F91B" w14:textId="77777777" w:rsidR="00BD1B7F" w:rsidRDefault="00BD1B7F" w:rsidP="00762184">
      <w:pPr>
        <w:pStyle w:val="Tekstpodstawowy"/>
        <w:ind w:left="4956"/>
      </w:pPr>
    </w:p>
    <w:p w14:paraId="0CE93530" w14:textId="14534784" w:rsidR="00762184" w:rsidRDefault="00E17303" w:rsidP="00E17303">
      <w:pPr>
        <w:pStyle w:val="Tekstpodstawowy"/>
        <w:ind w:left="4212" w:firstLine="708"/>
        <w:rPr>
          <w:sz w:val="22"/>
          <w:szCs w:val="22"/>
        </w:rPr>
      </w:pPr>
      <w:r>
        <w:t>Praca Inżynierska</w:t>
      </w:r>
    </w:p>
    <w:p w14:paraId="69AA24A3" w14:textId="77777777" w:rsidR="00762184" w:rsidRPr="003C7F78" w:rsidRDefault="00762184" w:rsidP="00762184">
      <w:pPr>
        <w:pStyle w:val="Tekstpodstawowy"/>
        <w:ind w:left="4956"/>
        <w:rPr>
          <w:sz w:val="22"/>
          <w:szCs w:val="22"/>
        </w:rPr>
      </w:pPr>
    </w:p>
    <w:p w14:paraId="73530B75" w14:textId="2769057A" w:rsidR="00AC354A" w:rsidRDefault="00E17303" w:rsidP="00762184">
      <w:pPr>
        <w:pStyle w:val="Tekstpodstawowy"/>
        <w:ind w:left="4920"/>
      </w:pPr>
      <w:r>
        <w:t>Promotor Paweł Lenkiewicz</w:t>
      </w:r>
    </w:p>
    <w:p w14:paraId="53EB75B9" w14:textId="77777777" w:rsidR="00762184" w:rsidRDefault="00762184">
      <w:pPr>
        <w:pStyle w:val="Tekstpodstawowy"/>
        <w:ind w:left="4956"/>
      </w:pPr>
    </w:p>
    <w:p w14:paraId="0B101B8B" w14:textId="77777777" w:rsidR="00946511" w:rsidRDefault="00946511">
      <w:pPr>
        <w:pStyle w:val="Tekstpodstawowy"/>
      </w:pPr>
    </w:p>
    <w:p w14:paraId="03FD551A" w14:textId="77777777" w:rsidR="00946511" w:rsidRDefault="00946511" w:rsidP="00AC354A">
      <w:pPr>
        <w:rPr>
          <w:b/>
        </w:rPr>
      </w:pPr>
    </w:p>
    <w:p w14:paraId="28B6835D" w14:textId="70079C87" w:rsidR="00946511" w:rsidRDefault="00946511">
      <w:pPr>
        <w:jc w:val="center"/>
        <w:rPr>
          <w:b/>
        </w:rPr>
      </w:pPr>
    </w:p>
    <w:p w14:paraId="6F0CDD0D" w14:textId="5B893F38" w:rsidR="008920F4" w:rsidRDefault="008920F4">
      <w:pPr>
        <w:jc w:val="center"/>
        <w:rPr>
          <w:b/>
        </w:rPr>
      </w:pPr>
    </w:p>
    <w:p w14:paraId="3B4B3F28" w14:textId="50C2A604" w:rsidR="008920F4" w:rsidRDefault="008920F4">
      <w:pPr>
        <w:jc w:val="center"/>
        <w:rPr>
          <w:b/>
        </w:rPr>
      </w:pPr>
    </w:p>
    <w:p w14:paraId="5667C20A" w14:textId="658BEA9F" w:rsidR="008920F4" w:rsidRDefault="008920F4">
      <w:pPr>
        <w:jc w:val="center"/>
        <w:rPr>
          <w:b/>
        </w:rPr>
      </w:pPr>
    </w:p>
    <w:p w14:paraId="02F6B39F" w14:textId="77777777" w:rsidR="008920F4" w:rsidRDefault="008920F4">
      <w:pPr>
        <w:jc w:val="center"/>
        <w:rPr>
          <w:b/>
        </w:rPr>
      </w:pPr>
    </w:p>
    <w:p w14:paraId="7CDA541C" w14:textId="77777777" w:rsidR="00946511" w:rsidRDefault="00946511">
      <w:pPr>
        <w:jc w:val="center"/>
        <w:rPr>
          <w:b/>
        </w:rPr>
      </w:pPr>
    </w:p>
    <w:p w14:paraId="5ED9A165" w14:textId="77777777" w:rsidR="00946511" w:rsidRDefault="00946511">
      <w:pPr>
        <w:jc w:val="center"/>
        <w:rPr>
          <w:b/>
        </w:rPr>
      </w:pPr>
    </w:p>
    <w:p w14:paraId="5E1176D5" w14:textId="0E07AF08" w:rsidR="00946511" w:rsidRDefault="00E17303">
      <w:pPr>
        <w:jc w:val="center"/>
        <w:rPr>
          <w:sz w:val="24"/>
        </w:rPr>
      </w:pPr>
      <w:r>
        <w:rPr>
          <w:sz w:val="24"/>
        </w:rPr>
        <w:t>Warszawa</w:t>
      </w:r>
      <w:r w:rsidR="00946511">
        <w:rPr>
          <w:sz w:val="24"/>
        </w:rPr>
        <w:t xml:space="preserve">, </w:t>
      </w:r>
      <w:r>
        <w:rPr>
          <w:sz w:val="24"/>
        </w:rPr>
        <w:t>lut</w:t>
      </w:r>
      <w:r w:rsidR="004F0A8F">
        <w:rPr>
          <w:sz w:val="24"/>
        </w:rPr>
        <w:t>y,</w:t>
      </w:r>
      <w:r w:rsidR="00946511">
        <w:rPr>
          <w:sz w:val="24"/>
        </w:rPr>
        <w:t xml:space="preserve"> </w:t>
      </w:r>
      <w:r>
        <w:rPr>
          <w:sz w:val="24"/>
        </w:rPr>
        <w:t>2020</w:t>
      </w:r>
      <w:r w:rsidR="004F0A8F">
        <w:rPr>
          <w:sz w:val="24"/>
        </w:rPr>
        <w:t xml:space="preserve"> r.</w:t>
      </w:r>
    </w:p>
    <w:p w14:paraId="245B18B3" w14:textId="2573B865" w:rsidR="00FB51AB" w:rsidRDefault="00FB51AB" w:rsidP="00FB51AB">
      <w:pPr>
        <w:pStyle w:val="Nagwek1"/>
      </w:pPr>
      <w:bookmarkStart w:id="0" w:name="_Toc48588993"/>
      <w:r>
        <w:lastRenderedPageBreak/>
        <w:t>Analiza</w:t>
      </w:r>
      <w:bookmarkEnd w:id="0"/>
    </w:p>
    <w:p w14:paraId="55CF5AD3" w14:textId="77777777" w:rsidR="00FB51AB" w:rsidRDefault="00FB51AB" w:rsidP="00FB51AB">
      <w:pPr>
        <w:rPr>
          <w:color w:val="FF0000"/>
          <w:sz w:val="24"/>
        </w:rPr>
      </w:pPr>
    </w:p>
    <w:p w14:paraId="0EDC3BA7" w14:textId="448E0BB9" w:rsidR="00FB51AB" w:rsidRDefault="00FB51AB" w:rsidP="00FB51AB">
      <w:pPr>
        <w:numPr>
          <w:ilvl w:val="0"/>
          <w:numId w:val="1"/>
        </w:numPr>
        <w:rPr>
          <w:color w:val="FF0000"/>
          <w:sz w:val="24"/>
        </w:rPr>
      </w:pPr>
      <w:r>
        <w:rPr>
          <w:color w:val="FF0000"/>
          <w:sz w:val="24"/>
        </w:rPr>
        <w:t>Wstęp</w:t>
      </w:r>
      <w:r w:rsidR="00996C60">
        <w:rPr>
          <w:color w:val="FF0000"/>
          <w:sz w:val="24"/>
        </w:rPr>
        <w:t xml:space="preserve"> OK</w:t>
      </w:r>
    </w:p>
    <w:p w14:paraId="31E937D5" w14:textId="48DCBD22" w:rsidR="00FB51AB" w:rsidRDefault="00FB51AB" w:rsidP="00FB51AB">
      <w:pPr>
        <w:numPr>
          <w:ilvl w:val="0"/>
          <w:numId w:val="1"/>
        </w:numPr>
        <w:rPr>
          <w:color w:val="FF0000"/>
          <w:sz w:val="24"/>
        </w:rPr>
      </w:pPr>
      <w:r>
        <w:rPr>
          <w:color w:val="FF0000"/>
          <w:sz w:val="24"/>
        </w:rPr>
        <w:t>Cel</w:t>
      </w:r>
      <w:r w:rsidR="00996C60">
        <w:rPr>
          <w:color w:val="FF0000"/>
          <w:sz w:val="24"/>
        </w:rPr>
        <w:t xml:space="preserve"> OK</w:t>
      </w:r>
      <w:r w:rsidR="00996C60">
        <w:rPr>
          <w:color w:val="FF0000"/>
          <w:sz w:val="24"/>
        </w:rPr>
        <w:tab/>
      </w:r>
    </w:p>
    <w:p w14:paraId="5B0FA8C4" w14:textId="037610FB" w:rsidR="00FB51AB" w:rsidRDefault="00FB51AB" w:rsidP="00FB51AB">
      <w:pPr>
        <w:numPr>
          <w:ilvl w:val="0"/>
          <w:numId w:val="1"/>
        </w:numPr>
        <w:rPr>
          <w:color w:val="FF0000"/>
          <w:sz w:val="24"/>
        </w:rPr>
      </w:pPr>
      <w:r>
        <w:rPr>
          <w:color w:val="FF0000"/>
          <w:sz w:val="24"/>
        </w:rPr>
        <w:t>Kontekst</w:t>
      </w:r>
      <w:r w:rsidR="00996C60">
        <w:rPr>
          <w:color w:val="FF0000"/>
          <w:sz w:val="24"/>
        </w:rPr>
        <w:t xml:space="preserve"> OK</w:t>
      </w:r>
    </w:p>
    <w:p w14:paraId="02CA3E80" w14:textId="545D85A6" w:rsidR="00FB51AB" w:rsidRDefault="00FB51AB" w:rsidP="00FB51AB">
      <w:pPr>
        <w:numPr>
          <w:ilvl w:val="0"/>
          <w:numId w:val="1"/>
        </w:numPr>
        <w:rPr>
          <w:color w:val="FF0000"/>
          <w:sz w:val="24"/>
        </w:rPr>
      </w:pPr>
      <w:r>
        <w:rPr>
          <w:color w:val="FF0000"/>
          <w:sz w:val="24"/>
        </w:rPr>
        <w:t>Zakres</w:t>
      </w:r>
      <w:r w:rsidR="00996C60">
        <w:rPr>
          <w:color w:val="FF0000"/>
          <w:sz w:val="24"/>
        </w:rPr>
        <w:t xml:space="preserve"> OK</w:t>
      </w:r>
    </w:p>
    <w:p w14:paraId="23CC5911" w14:textId="3AAD8447" w:rsidR="00FB51AB" w:rsidRDefault="00FB51AB" w:rsidP="00FB51AB">
      <w:pPr>
        <w:numPr>
          <w:ilvl w:val="0"/>
          <w:numId w:val="1"/>
        </w:numPr>
        <w:rPr>
          <w:color w:val="FF0000"/>
          <w:sz w:val="24"/>
        </w:rPr>
      </w:pPr>
      <w:r>
        <w:rPr>
          <w:color w:val="FF0000"/>
          <w:sz w:val="24"/>
        </w:rPr>
        <w:t>Aktorzy systemu</w:t>
      </w:r>
      <w:r w:rsidR="00996C60">
        <w:rPr>
          <w:color w:val="FF0000"/>
          <w:sz w:val="24"/>
        </w:rPr>
        <w:t xml:space="preserve"> OK</w:t>
      </w:r>
    </w:p>
    <w:p w14:paraId="7181AD3A" w14:textId="77777777" w:rsidR="00FB51AB" w:rsidRDefault="00FB51AB" w:rsidP="00FB51AB">
      <w:pPr>
        <w:numPr>
          <w:ilvl w:val="0"/>
          <w:numId w:val="1"/>
        </w:numPr>
        <w:rPr>
          <w:color w:val="FF0000"/>
          <w:sz w:val="24"/>
        </w:rPr>
      </w:pPr>
      <w:r>
        <w:rPr>
          <w:color w:val="FF0000"/>
          <w:sz w:val="24"/>
        </w:rPr>
        <w:t>Wymagania funkcjonalne</w:t>
      </w:r>
    </w:p>
    <w:p w14:paraId="16DF88ED" w14:textId="77777777" w:rsidR="00FB51AB" w:rsidRDefault="00FB51AB" w:rsidP="00FB51AB">
      <w:pPr>
        <w:numPr>
          <w:ilvl w:val="0"/>
          <w:numId w:val="1"/>
        </w:numPr>
        <w:rPr>
          <w:color w:val="FF0000"/>
          <w:sz w:val="24"/>
        </w:rPr>
      </w:pPr>
      <w:r>
        <w:rPr>
          <w:color w:val="FF0000"/>
          <w:sz w:val="24"/>
        </w:rPr>
        <w:t>Wymagania niefunkcjonalne</w:t>
      </w:r>
    </w:p>
    <w:p w14:paraId="1894B382" w14:textId="77777777" w:rsidR="00FB51AB" w:rsidRDefault="00FB51AB" w:rsidP="00FB51AB">
      <w:pPr>
        <w:numPr>
          <w:ilvl w:val="0"/>
          <w:numId w:val="1"/>
        </w:numPr>
        <w:rPr>
          <w:color w:val="0000FF"/>
          <w:sz w:val="24"/>
        </w:rPr>
      </w:pPr>
      <w:r>
        <w:rPr>
          <w:color w:val="0000FF"/>
          <w:sz w:val="24"/>
        </w:rPr>
        <w:t>SWOT</w:t>
      </w:r>
    </w:p>
    <w:p w14:paraId="1BB739AD" w14:textId="77777777" w:rsidR="00FB51AB" w:rsidRDefault="00FB51AB" w:rsidP="00FB51AB">
      <w:pPr>
        <w:rPr>
          <w:sz w:val="24"/>
        </w:rPr>
      </w:pPr>
    </w:p>
    <w:p w14:paraId="5F2C6535" w14:textId="0EC46504" w:rsidR="00FB51AB" w:rsidRDefault="00FB51AB" w:rsidP="00FB51AB">
      <w:pPr>
        <w:numPr>
          <w:ilvl w:val="0"/>
          <w:numId w:val="2"/>
        </w:numPr>
        <w:rPr>
          <w:color w:val="FF0000"/>
          <w:sz w:val="24"/>
        </w:rPr>
      </w:pPr>
      <w:r>
        <w:rPr>
          <w:color w:val="FF0000"/>
          <w:sz w:val="24"/>
        </w:rPr>
        <w:t>Diagram związków encji</w:t>
      </w:r>
      <w:r w:rsidR="00996C60">
        <w:rPr>
          <w:color w:val="FF0000"/>
          <w:sz w:val="24"/>
        </w:rPr>
        <w:t xml:space="preserve"> DO POPRAWY</w:t>
      </w:r>
    </w:p>
    <w:p w14:paraId="45338768" w14:textId="0A220FE7" w:rsidR="00FB51AB" w:rsidRPr="00CB5323" w:rsidRDefault="00FB51AB" w:rsidP="00FB51AB">
      <w:pPr>
        <w:numPr>
          <w:ilvl w:val="0"/>
          <w:numId w:val="2"/>
        </w:numPr>
        <w:rPr>
          <w:color w:val="FF0000"/>
          <w:sz w:val="24"/>
        </w:rPr>
      </w:pPr>
      <w:r>
        <w:rPr>
          <w:color w:val="FF0000"/>
          <w:sz w:val="24"/>
        </w:rPr>
        <w:t>Diagram przypadków użycia</w:t>
      </w:r>
      <w:r w:rsidR="00996C60">
        <w:rPr>
          <w:color w:val="FF0000"/>
          <w:sz w:val="24"/>
        </w:rPr>
        <w:t xml:space="preserve"> DO POPRAWY</w:t>
      </w:r>
    </w:p>
    <w:p w14:paraId="64DE82DC" w14:textId="77777777" w:rsidR="00FB51AB" w:rsidRPr="00CB5323" w:rsidRDefault="00FB51AB" w:rsidP="00FB51AB">
      <w:pPr>
        <w:numPr>
          <w:ilvl w:val="0"/>
          <w:numId w:val="2"/>
        </w:numPr>
        <w:rPr>
          <w:color w:val="0000FF"/>
          <w:sz w:val="24"/>
        </w:rPr>
      </w:pPr>
      <w:r w:rsidRPr="00CB5323">
        <w:rPr>
          <w:color w:val="0000FF"/>
          <w:sz w:val="24"/>
        </w:rPr>
        <w:t>Diagram funkcji</w:t>
      </w:r>
    </w:p>
    <w:p w14:paraId="474F2935" w14:textId="77777777" w:rsidR="00FB51AB" w:rsidRDefault="00FB51AB" w:rsidP="00FB51AB">
      <w:pPr>
        <w:numPr>
          <w:ilvl w:val="0"/>
          <w:numId w:val="2"/>
        </w:numPr>
        <w:rPr>
          <w:color w:val="0000FF"/>
          <w:sz w:val="24"/>
        </w:rPr>
      </w:pPr>
      <w:r>
        <w:rPr>
          <w:color w:val="0000FF"/>
          <w:sz w:val="24"/>
        </w:rPr>
        <w:t>Diagram przepływu danych</w:t>
      </w:r>
    </w:p>
    <w:p w14:paraId="42ECB6B0" w14:textId="77777777" w:rsidR="00FB51AB" w:rsidRDefault="00FB51AB" w:rsidP="00FB51AB">
      <w:pPr>
        <w:numPr>
          <w:ilvl w:val="0"/>
          <w:numId w:val="2"/>
        </w:numPr>
        <w:rPr>
          <w:color w:val="FF0000"/>
          <w:sz w:val="24"/>
        </w:rPr>
      </w:pPr>
      <w:r>
        <w:rPr>
          <w:color w:val="0000FF"/>
          <w:sz w:val="24"/>
        </w:rPr>
        <w:t>Diagram procesów</w:t>
      </w:r>
    </w:p>
    <w:p w14:paraId="0E294F03" w14:textId="77777777" w:rsidR="00FB51AB" w:rsidRDefault="00FB51AB" w:rsidP="00FB51AB">
      <w:pPr>
        <w:numPr>
          <w:ilvl w:val="0"/>
          <w:numId w:val="2"/>
        </w:numPr>
        <w:rPr>
          <w:color w:val="FF0000"/>
          <w:sz w:val="24"/>
        </w:rPr>
      </w:pPr>
      <w:r>
        <w:rPr>
          <w:color w:val="0000FF"/>
          <w:sz w:val="24"/>
        </w:rPr>
        <w:t>Diagram stanów</w:t>
      </w:r>
    </w:p>
    <w:p w14:paraId="61C8EE18" w14:textId="77777777" w:rsidR="00FB51AB" w:rsidRDefault="00FB51AB" w:rsidP="00FB51AB">
      <w:pPr>
        <w:numPr>
          <w:ilvl w:val="0"/>
          <w:numId w:val="2"/>
        </w:numPr>
        <w:rPr>
          <w:color w:val="FF0000"/>
          <w:sz w:val="24"/>
        </w:rPr>
      </w:pPr>
      <w:r>
        <w:rPr>
          <w:color w:val="0000FF"/>
          <w:sz w:val="24"/>
        </w:rPr>
        <w:t>Diagram aktywności</w:t>
      </w:r>
    </w:p>
    <w:p w14:paraId="7462FDE9" w14:textId="77777777" w:rsidR="00FB51AB" w:rsidRDefault="00FB51AB" w:rsidP="00FB51AB">
      <w:pPr>
        <w:rPr>
          <w:color w:val="FF0000"/>
          <w:sz w:val="24"/>
        </w:rPr>
      </w:pPr>
    </w:p>
    <w:p w14:paraId="14B3C2C4" w14:textId="314D440F" w:rsidR="00FB51AB" w:rsidRDefault="00FB51AB" w:rsidP="00FB51AB">
      <w:pPr>
        <w:pStyle w:val="Nagwek1"/>
      </w:pPr>
      <w:bookmarkStart w:id="1" w:name="_Toc48588994"/>
      <w:r>
        <w:t>Projektowanie i dokumentacja techniczna</w:t>
      </w:r>
      <w:bookmarkEnd w:id="1"/>
    </w:p>
    <w:p w14:paraId="4F439B11" w14:textId="77777777" w:rsidR="00FB51AB" w:rsidRDefault="00FB51AB" w:rsidP="00FB51AB">
      <w:pPr>
        <w:rPr>
          <w:color w:val="FF0000"/>
          <w:sz w:val="24"/>
        </w:rPr>
      </w:pPr>
    </w:p>
    <w:p w14:paraId="6FA0A80D" w14:textId="77777777" w:rsidR="00FB51AB" w:rsidRDefault="00FB51AB" w:rsidP="00FB51AB">
      <w:pPr>
        <w:numPr>
          <w:ilvl w:val="0"/>
          <w:numId w:val="3"/>
        </w:numPr>
        <w:rPr>
          <w:color w:val="FF0000"/>
          <w:sz w:val="24"/>
        </w:rPr>
      </w:pPr>
      <w:r>
        <w:rPr>
          <w:color w:val="FF0000"/>
          <w:sz w:val="24"/>
        </w:rPr>
        <w:t>Wybór technologii (z uzasadnieniem)</w:t>
      </w:r>
    </w:p>
    <w:p w14:paraId="015BE281" w14:textId="77777777" w:rsidR="00FB51AB" w:rsidRDefault="00FB51AB" w:rsidP="00FB51AB">
      <w:pPr>
        <w:numPr>
          <w:ilvl w:val="0"/>
          <w:numId w:val="3"/>
        </w:numPr>
        <w:rPr>
          <w:color w:val="FF0000"/>
          <w:sz w:val="24"/>
        </w:rPr>
      </w:pPr>
      <w:r>
        <w:rPr>
          <w:color w:val="FF0000"/>
          <w:sz w:val="24"/>
        </w:rPr>
        <w:t>Opis używanych technologii</w:t>
      </w:r>
    </w:p>
    <w:p w14:paraId="3D0D1201" w14:textId="77777777" w:rsidR="00FB51AB" w:rsidRDefault="00FB51AB" w:rsidP="00FB51AB">
      <w:pPr>
        <w:numPr>
          <w:ilvl w:val="0"/>
          <w:numId w:val="3"/>
        </w:numPr>
        <w:rPr>
          <w:color w:val="FF0000"/>
          <w:sz w:val="24"/>
        </w:rPr>
      </w:pPr>
      <w:r>
        <w:rPr>
          <w:color w:val="FF0000"/>
          <w:sz w:val="24"/>
        </w:rPr>
        <w:t>Architektura systemu</w:t>
      </w:r>
    </w:p>
    <w:p w14:paraId="39789179" w14:textId="77777777" w:rsidR="00FB51AB" w:rsidRDefault="00FB51AB" w:rsidP="00FB51AB">
      <w:pPr>
        <w:numPr>
          <w:ilvl w:val="0"/>
          <w:numId w:val="3"/>
        </w:numPr>
        <w:rPr>
          <w:color w:val="FF0000"/>
          <w:sz w:val="24"/>
        </w:rPr>
      </w:pPr>
      <w:r>
        <w:rPr>
          <w:color w:val="FF0000"/>
          <w:sz w:val="24"/>
        </w:rPr>
        <w:t>Moduły systemu</w:t>
      </w:r>
    </w:p>
    <w:p w14:paraId="61719D7B" w14:textId="77777777" w:rsidR="00FB51AB" w:rsidRDefault="00FB51AB" w:rsidP="00FB51AB">
      <w:pPr>
        <w:numPr>
          <w:ilvl w:val="0"/>
          <w:numId w:val="3"/>
        </w:numPr>
        <w:rPr>
          <w:color w:val="FF0000"/>
          <w:sz w:val="24"/>
        </w:rPr>
      </w:pPr>
      <w:r>
        <w:rPr>
          <w:color w:val="FF0000"/>
          <w:sz w:val="24"/>
        </w:rPr>
        <w:t>Projekt interfejsu</w:t>
      </w:r>
    </w:p>
    <w:p w14:paraId="5EB35F4F" w14:textId="77777777" w:rsidR="00FB51AB" w:rsidRDefault="00FB51AB" w:rsidP="00FB51AB">
      <w:pPr>
        <w:numPr>
          <w:ilvl w:val="0"/>
          <w:numId w:val="3"/>
        </w:numPr>
        <w:rPr>
          <w:color w:val="FF0000"/>
          <w:sz w:val="24"/>
        </w:rPr>
      </w:pPr>
      <w:r>
        <w:rPr>
          <w:color w:val="FF0000"/>
          <w:sz w:val="24"/>
        </w:rPr>
        <w:t>Diagram związków encji (projektowy)</w:t>
      </w:r>
    </w:p>
    <w:p w14:paraId="225C3B8F" w14:textId="77777777" w:rsidR="00FB51AB" w:rsidRDefault="00FB51AB" w:rsidP="00FB51AB">
      <w:pPr>
        <w:numPr>
          <w:ilvl w:val="0"/>
          <w:numId w:val="3"/>
        </w:numPr>
        <w:rPr>
          <w:color w:val="FF0000"/>
          <w:sz w:val="24"/>
        </w:rPr>
      </w:pPr>
      <w:r>
        <w:rPr>
          <w:color w:val="FF0000"/>
          <w:sz w:val="24"/>
        </w:rPr>
        <w:t>Szczegółowy opis encji i atrybutów</w:t>
      </w:r>
    </w:p>
    <w:p w14:paraId="476598F7" w14:textId="77777777" w:rsidR="00FB51AB" w:rsidRDefault="00FB51AB" w:rsidP="00FB51AB">
      <w:pPr>
        <w:numPr>
          <w:ilvl w:val="0"/>
          <w:numId w:val="3"/>
        </w:numPr>
        <w:rPr>
          <w:color w:val="FF0000"/>
          <w:sz w:val="24"/>
        </w:rPr>
      </w:pPr>
      <w:r>
        <w:rPr>
          <w:color w:val="FF0000"/>
          <w:sz w:val="24"/>
        </w:rPr>
        <w:t>Wymagania sprzętowe</w:t>
      </w:r>
    </w:p>
    <w:p w14:paraId="1FAA2887" w14:textId="77777777" w:rsidR="00FB51AB" w:rsidRDefault="00FB51AB" w:rsidP="00FB51AB">
      <w:pPr>
        <w:rPr>
          <w:sz w:val="24"/>
        </w:rPr>
      </w:pPr>
    </w:p>
    <w:p w14:paraId="5DE192FD" w14:textId="77777777" w:rsidR="00FB51AB" w:rsidRDefault="00FB51AB" w:rsidP="00FB51AB">
      <w:pPr>
        <w:numPr>
          <w:ilvl w:val="0"/>
          <w:numId w:val="4"/>
        </w:numPr>
        <w:rPr>
          <w:color w:val="FF0000"/>
          <w:sz w:val="24"/>
        </w:rPr>
      </w:pPr>
      <w:r>
        <w:rPr>
          <w:color w:val="FF0000"/>
          <w:sz w:val="24"/>
        </w:rPr>
        <w:t>Diagram przejść między ekranami</w:t>
      </w:r>
    </w:p>
    <w:p w14:paraId="31D0ECD8" w14:textId="77777777" w:rsidR="00FB51AB" w:rsidRDefault="00FB51AB" w:rsidP="00FB51AB">
      <w:pPr>
        <w:numPr>
          <w:ilvl w:val="0"/>
          <w:numId w:val="4"/>
        </w:numPr>
        <w:rPr>
          <w:color w:val="0000FF"/>
          <w:sz w:val="24"/>
        </w:rPr>
      </w:pPr>
      <w:r>
        <w:rPr>
          <w:color w:val="0000FF"/>
          <w:sz w:val="24"/>
        </w:rPr>
        <w:t>Macierz CRUD</w:t>
      </w:r>
    </w:p>
    <w:p w14:paraId="371AFAC1" w14:textId="77777777" w:rsidR="00FB51AB" w:rsidRDefault="00FB51AB" w:rsidP="00FB51AB">
      <w:pPr>
        <w:rPr>
          <w:sz w:val="24"/>
        </w:rPr>
      </w:pPr>
    </w:p>
    <w:p w14:paraId="21128140" w14:textId="1298DB36" w:rsidR="00FB51AB" w:rsidRDefault="00FB51AB" w:rsidP="00FB51AB">
      <w:pPr>
        <w:pStyle w:val="Nagwek1"/>
      </w:pPr>
      <w:bookmarkStart w:id="2" w:name="_Toc48588995"/>
      <w:r>
        <w:t>Testowanie</w:t>
      </w:r>
      <w:bookmarkEnd w:id="2"/>
    </w:p>
    <w:p w14:paraId="5DF5447F" w14:textId="77777777" w:rsidR="00FB51AB" w:rsidRDefault="00FB51AB" w:rsidP="00FB51AB">
      <w:pPr>
        <w:rPr>
          <w:sz w:val="24"/>
        </w:rPr>
      </w:pPr>
    </w:p>
    <w:p w14:paraId="2551AA95" w14:textId="77777777" w:rsidR="00FB51AB" w:rsidRDefault="00FB51AB" w:rsidP="00FB51AB">
      <w:pPr>
        <w:numPr>
          <w:ilvl w:val="0"/>
          <w:numId w:val="5"/>
        </w:numPr>
        <w:rPr>
          <w:color w:val="FF0000"/>
          <w:sz w:val="24"/>
        </w:rPr>
      </w:pPr>
      <w:r>
        <w:rPr>
          <w:color w:val="FF0000"/>
          <w:sz w:val="24"/>
        </w:rPr>
        <w:t>Testowanie niezawodności systemu</w:t>
      </w:r>
    </w:p>
    <w:p w14:paraId="4909E5ED" w14:textId="77777777" w:rsidR="00FB51AB" w:rsidRPr="00A531FE" w:rsidRDefault="00FB51AB" w:rsidP="00FB51AB">
      <w:pPr>
        <w:numPr>
          <w:ilvl w:val="0"/>
          <w:numId w:val="5"/>
        </w:numPr>
        <w:rPr>
          <w:color w:val="0000FF"/>
          <w:sz w:val="24"/>
        </w:rPr>
      </w:pPr>
      <w:r w:rsidRPr="00A531FE">
        <w:rPr>
          <w:color w:val="0000FF"/>
          <w:sz w:val="24"/>
        </w:rPr>
        <w:t>Testy obciążeniowe</w:t>
      </w:r>
    </w:p>
    <w:p w14:paraId="1BC6A019" w14:textId="77777777" w:rsidR="00FB51AB" w:rsidRDefault="00FB51AB" w:rsidP="00FB51AB">
      <w:pPr>
        <w:numPr>
          <w:ilvl w:val="0"/>
          <w:numId w:val="5"/>
        </w:numPr>
        <w:rPr>
          <w:color w:val="0000FF"/>
          <w:sz w:val="24"/>
        </w:rPr>
      </w:pPr>
      <w:r>
        <w:rPr>
          <w:color w:val="0000FF"/>
          <w:sz w:val="24"/>
        </w:rPr>
        <w:t>Testy interfejsu</w:t>
      </w:r>
    </w:p>
    <w:p w14:paraId="2DF8A13F" w14:textId="77777777" w:rsidR="00FB51AB" w:rsidRDefault="00FB51AB" w:rsidP="00FB51AB">
      <w:pPr>
        <w:rPr>
          <w:sz w:val="24"/>
        </w:rPr>
      </w:pPr>
    </w:p>
    <w:p w14:paraId="364EB046" w14:textId="6233E1AE" w:rsidR="00FB51AB" w:rsidRDefault="00FB51AB" w:rsidP="00FB51AB">
      <w:pPr>
        <w:pStyle w:val="Nagwek1"/>
      </w:pPr>
      <w:bookmarkStart w:id="3" w:name="_Toc48588996"/>
      <w:r>
        <w:t>Dokumentacja dla użytkownika</w:t>
      </w:r>
      <w:bookmarkEnd w:id="3"/>
    </w:p>
    <w:p w14:paraId="03CD44BA" w14:textId="77777777" w:rsidR="00FB51AB" w:rsidRDefault="00FB51AB" w:rsidP="00FB51AB">
      <w:pPr>
        <w:rPr>
          <w:sz w:val="24"/>
        </w:rPr>
      </w:pPr>
    </w:p>
    <w:p w14:paraId="74D23822" w14:textId="77777777" w:rsidR="00FB51AB" w:rsidRDefault="00FB51AB" w:rsidP="00FB51AB">
      <w:pPr>
        <w:numPr>
          <w:ilvl w:val="0"/>
          <w:numId w:val="6"/>
        </w:numPr>
        <w:rPr>
          <w:color w:val="FF0000"/>
          <w:sz w:val="24"/>
        </w:rPr>
      </w:pPr>
      <w:r>
        <w:rPr>
          <w:color w:val="FF0000"/>
          <w:sz w:val="24"/>
        </w:rPr>
        <w:t>Instrukcja instalacji</w:t>
      </w:r>
    </w:p>
    <w:p w14:paraId="3FC062C4" w14:textId="77777777" w:rsidR="00FB51AB" w:rsidRDefault="00FB51AB" w:rsidP="00FB51AB">
      <w:pPr>
        <w:numPr>
          <w:ilvl w:val="0"/>
          <w:numId w:val="6"/>
        </w:numPr>
        <w:rPr>
          <w:color w:val="FF0000"/>
          <w:sz w:val="24"/>
        </w:rPr>
      </w:pPr>
      <w:r>
        <w:rPr>
          <w:color w:val="FF0000"/>
          <w:sz w:val="24"/>
        </w:rPr>
        <w:t>Wskazówki wdrożeniowe</w:t>
      </w:r>
    </w:p>
    <w:p w14:paraId="745E865A" w14:textId="19F4EE5A" w:rsidR="00FB51AB" w:rsidRPr="00FB51AB" w:rsidRDefault="00FB51AB" w:rsidP="00FB51AB">
      <w:pPr>
        <w:numPr>
          <w:ilvl w:val="0"/>
          <w:numId w:val="6"/>
        </w:numPr>
        <w:rPr>
          <w:color w:val="FF0000"/>
          <w:sz w:val="24"/>
        </w:rPr>
      </w:pPr>
      <w:r>
        <w:rPr>
          <w:color w:val="FF0000"/>
          <w:sz w:val="24"/>
        </w:rPr>
        <w:t>Instrukcje obsługi</w:t>
      </w:r>
    </w:p>
    <w:p w14:paraId="695522F4" w14:textId="22AE27E2" w:rsidR="00FB51AB" w:rsidRDefault="00FB51AB" w:rsidP="00FB51AB">
      <w:pPr>
        <w:pStyle w:val="Nagwek1"/>
      </w:pPr>
      <w:bookmarkStart w:id="4" w:name="_Toc29116579"/>
      <w:bookmarkStart w:id="5" w:name="_Toc48588997"/>
      <w:r>
        <w:t>Bibliografia</w:t>
      </w:r>
      <w:bookmarkEnd w:id="4"/>
      <w:bookmarkEnd w:id="5"/>
    </w:p>
    <w:p w14:paraId="6B0A708B" w14:textId="0A8C7411" w:rsidR="004F0A8F" w:rsidRDefault="004F0A8F">
      <w:pPr>
        <w:jc w:val="center"/>
        <w:rPr>
          <w:sz w:val="24"/>
        </w:rPr>
      </w:pPr>
    </w:p>
    <w:p w14:paraId="67C85A1D" w14:textId="616D9752" w:rsidR="008920F4" w:rsidRDefault="008920F4" w:rsidP="00BB232B">
      <w:pPr>
        <w:spacing w:line="360" w:lineRule="auto"/>
        <w:jc w:val="center"/>
        <w:rPr>
          <w:rFonts w:ascii="Times New Roman" w:hAnsi="Times New Roman"/>
          <w:b/>
          <w:bCs/>
          <w:sz w:val="24"/>
        </w:rPr>
      </w:pPr>
    </w:p>
    <w:sdt>
      <w:sdtPr>
        <w:rPr>
          <w:rFonts w:ascii="Verdana" w:hAnsi="Verdana"/>
          <w:color w:val="auto"/>
          <w:sz w:val="20"/>
          <w:szCs w:val="24"/>
        </w:rPr>
        <w:id w:val="-178880459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CE4DCFF" w14:textId="265AA245" w:rsidR="0097752F" w:rsidRDefault="0097752F">
          <w:pPr>
            <w:pStyle w:val="Nagwekspisutreci"/>
          </w:pPr>
          <w:r>
            <w:t>Spis treści</w:t>
          </w:r>
        </w:p>
        <w:p w14:paraId="53889F55" w14:textId="42BC83C4" w:rsidR="008B6D04" w:rsidRDefault="0097752F">
          <w:pPr>
            <w:pStyle w:val="Spistreci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588993" w:history="1">
            <w:r w:rsidR="008B6D04" w:rsidRPr="00BC065D">
              <w:rPr>
                <w:rStyle w:val="Hipercze"/>
                <w:noProof/>
              </w:rPr>
              <w:t>Analiza</w:t>
            </w:r>
            <w:r w:rsidR="008B6D04">
              <w:rPr>
                <w:noProof/>
                <w:webHidden/>
              </w:rPr>
              <w:tab/>
            </w:r>
            <w:r w:rsidR="008B6D04">
              <w:rPr>
                <w:noProof/>
                <w:webHidden/>
              </w:rPr>
              <w:fldChar w:fldCharType="begin"/>
            </w:r>
            <w:r w:rsidR="008B6D04">
              <w:rPr>
                <w:noProof/>
                <w:webHidden/>
              </w:rPr>
              <w:instrText xml:space="preserve"> PAGEREF _Toc48588993 \h </w:instrText>
            </w:r>
            <w:r w:rsidR="008B6D04">
              <w:rPr>
                <w:noProof/>
                <w:webHidden/>
              </w:rPr>
            </w:r>
            <w:r w:rsidR="008B6D04">
              <w:rPr>
                <w:noProof/>
                <w:webHidden/>
              </w:rPr>
              <w:fldChar w:fldCharType="separate"/>
            </w:r>
            <w:r w:rsidR="008B6D04">
              <w:rPr>
                <w:noProof/>
                <w:webHidden/>
              </w:rPr>
              <w:t>2</w:t>
            </w:r>
            <w:r w:rsidR="008B6D04">
              <w:rPr>
                <w:noProof/>
                <w:webHidden/>
              </w:rPr>
              <w:fldChar w:fldCharType="end"/>
            </w:r>
          </w:hyperlink>
        </w:p>
        <w:p w14:paraId="3B557358" w14:textId="370B1F84" w:rsidR="008B6D04" w:rsidRDefault="00F76EA9">
          <w:pPr>
            <w:pStyle w:val="Spistreci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8588994" w:history="1">
            <w:r w:rsidR="008B6D04" w:rsidRPr="00BC065D">
              <w:rPr>
                <w:rStyle w:val="Hipercze"/>
                <w:noProof/>
              </w:rPr>
              <w:t>Projektowanie i dokumentacja techniczna</w:t>
            </w:r>
            <w:r w:rsidR="008B6D04">
              <w:rPr>
                <w:noProof/>
                <w:webHidden/>
              </w:rPr>
              <w:tab/>
            </w:r>
            <w:r w:rsidR="008B6D04">
              <w:rPr>
                <w:noProof/>
                <w:webHidden/>
              </w:rPr>
              <w:fldChar w:fldCharType="begin"/>
            </w:r>
            <w:r w:rsidR="008B6D04">
              <w:rPr>
                <w:noProof/>
                <w:webHidden/>
              </w:rPr>
              <w:instrText xml:space="preserve"> PAGEREF _Toc48588994 \h </w:instrText>
            </w:r>
            <w:r w:rsidR="008B6D04">
              <w:rPr>
                <w:noProof/>
                <w:webHidden/>
              </w:rPr>
            </w:r>
            <w:r w:rsidR="008B6D04">
              <w:rPr>
                <w:noProof/>
                <w:webHidden/>
              </w:rPr>
              <w:fldChar w:fldCharType="separate"/>
            </w:r>
            <w:r w:rsidR="008B6D04">
              <w:rPr>
                <w:noProof/>
                <w:webHidden/>
              </w:rPr>
              <w:t>2</w:t>
            </w:r>
            <w:r w:rsidR="008B6D04">
              <w:rPr>
                <w:noProof/>
                <w:webHidden/>
              </w:rPr>
              <w:fldChar w:fldCharType="end"/>
            </w:r>
          </w:hyperlink>
        </w:p>
        <w:p w14:paraId="5836CD49" w14:textId="0587A04C" w:rsidR="008B6D04" w:rsidRDefault="00F76EA9">
          <w:pPr>
            <w:pStyle w:val="Spistreci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8588995" w:history="1">
            <w:r w:rsidR="008B6D04" w:rsidRPr="00BC065D">
              <w:rPr>
                <w:rStyle w:val="Hipercze"/>
                <w:noProof/>
              </w:rPr>
              <w:t>Testowanie</w:t>
            </w:r>
            <w:r w:rsidR="008B6D04">
              <w:rPr>
                <w:noProof/>
                <w:webHidden/>
              </w:rPr>
              <w:tab/>
            </w:r>
            <w:r w:rsidR="008B6D04">
              <w:rPr>
                <w:noProof/>
                <w:webHidden/>
              </w:rPr>
              <w:fldChar w:fldCharType="begin"/>
            </w:r>
            <w:r w:rsidR="008B6D04">
              <w:rPr>
                <w:noProof/>
                <w:webHidden/>
              </w:rPr>
              <w:instrText xml:space="preserve"> PAGEREF _Toc48588995 \h </w:instrText>
            </w:r>
            <w:r w:rsidR="008B6D04">
              <w:rPr>
                <w:noProof/>
                <w:webHidden/>
              </w:rPr>
            </w:r>
            <w:r w:rsidR="008B6D04">
              <w:rPr>
                <w:noProof/>
                <w:webHidden/>
              </w:rPr>
              <w:fldChar w:fldCharType="separate"/>
            </w:r>
            <w:r w:rsidR="008B6D04">
              <w:rPr>
                <w:noProof/>
                <w:webHidden/>
              </w:rPr>
              <w:t>2</w:t>
            </w:r>
            <w:r w:rsidR="008B6D04">
              <w:rPr>
                <w:noProof/>
                <w:webHidden/>
              </w:rPr>
              <w:fldChar w:fldCharType="end"/>
            </w:r>
          </w:hyperlink>
        </w:p>
        <w:p w14:paraId="496E4CF3" w14:textId="2A708F57" w:rsidR="008B6D04" w:rsidRDefault="00F76EA9">
          <w:pPr>
            <w:pStyle w:val="Spistreci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8588996" w:history="1">
            <w:r w:rsidR="008B6D04" w:rsidRPr="00BC065D">
              <w:rPr>
                <w:rStyle w:val="Hipercze"/>
                <w:noProof/>
              </w:rPr>
              <w:t>Dokumentacja dla użytkownika</w:t>
            </w:r>
            <w:r w:rsidR="008B6D04">
              <w:rPr>
                <w:noProof/>
                <w:webHidden/>
              </w:rPr>
              <w:tab/>
            </w:r>
            <w:r w:rsidR="008B6D04">
              <w:rPr>
                <w:noProof/>
                <w:webHidden/>
              </w:rPr>
              <w:fldChar w:fldCharType="begin"/>
            </w:r>
            <w:r w:rsidR="008B6D04">
              <w:rPr>
                <w:noProof/>
                <w:webHidden/>
              </w:rPr>
              <w:instrText xml:space="preserve"> PAGEREF _Toc48588996 \h </w:instrText>
            </w:r>
            <w:r w:rsidR="008B6D04">
              <w:rPr>
                <w:noProof/>
                <w:webHidden/>
              </w:rPr>
            </w:r>
            <w:r w:rsidR="008B6D04">
              <w:rPr>
                <w:noProof/>
                <w:webHidden/>
              </w:rPr>
              <w:fldChar w:fldCharType="separate"/>
            </w:r>
            <w:r w:rsidR="008B6D04">
              <w:rPr>
                <w:noProof/>
                <w:webHidden/>
              </w:rPr>
              <w:t>2</w:t>
            </w:r>
            <w:r w:rsidR="008B6D04">
              <w:rPr>
                <w:noProof/>
                <w:webHidden/>
              </w:rPr>
              <w:fldChar w:fldCharType="end"/>
            </w:r>
          </w:hyperlink>
        </w:p>
        <w:p w14:paraId="278AE18B" w14:textId="29CF1A4A" w:rsidR="008B6D04" w:rsidRDefault="00F76EA9">
          <w:pPr>
            <w:pStyle w:val="Spistreci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8588997" w:history="1">
            <w:r w:rsidR="008B6D04" w:rsidRPr="00BC065D">
              <w:rPr>
                <w:rStyle w:val="Hipercze"/>
                <w:noProof/>
              </w:rPr>
              <w:t>Bibliografia</w:t>
            </w:r>
            <w:r w:rsidR="008B6D04">
              <w:rPr>
                <w:noProof/>
                <w:webHidden/>
              </w:rPr>
              <w:tab/>
            </w:r>
            <w:r w:rsidR="008B6D04">
              <w:rPr>
                <w:noProof/>
                <w:webHidden/>
              </w:rPr>
              <w:fldChar w:fldCharType="begin"/>
            </w:r>
            <w:r w:rsidR="008B6D04">
              <w:rPr>
                <w:noProof/>
                <w:webHidden/>
              </w:rPr>
              <w:instrText xml:space="preserve"> PAGEREF _Toc48588997 \h </w:instrText>
            </w:r>
            <w:r w:rsidR="008B6D04">
              <w:rPr>
                <w:noProof/>
                <w:webHidden/>
              </w:rPr>
            </w:r>
            <w:r w:rsidR="008B6D04">
              <w:rPr>
                <w:noProof/>
                <w:webHidden/>
              </w:rPr>
              <w:fldChar w:fldCharType="separate"/>
            </w:r>
            <w:r w:rsidR="008B6D04">
              <w:rPr>
                <w:noProof/>
                <w:webHidden/>
              </w:rPr>
              <w:t>2</w:t>
            </w:r>
            <w:r w:rsidR="008B6D04">
              <w:rPr>
                <w:noProof/>
                <w:webHidden/>
              </w:rPr>
              <w:fldChar w:fldCharType="end"/>
            </w:r>
          </w:hyperlink>
        </w:p>
        <w:p w14:paraId="15FB4E1E" w14:textId="6D1697CA" w:rsidR="008B6D04" w:rsidRDefault="00F76EA9">
          <w:pPr>
            <w:pStyle w:val="Spistreci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8588998" w:history="1">
            <w:r w:rsidR="008B6D04" w:rsidRPr="00BC065D">
              <w:rPr>
                <w:rStyle w:val="Hipercze"/>
                <w:noProof/>
              </w:rPr>
              <w:t>Analiza</w:t>
            </w:r>
            <w:r w:rsidR="008B6D04">
              <w:rPr>
                <w:noProof/>
                <w:webHidden/>
              </w:rPr>
              <w:tab/>
            </w:r>
            <w:r w:rsidR="008B6D04">
              <w:rPr>
                <w:noProof/>
                <w:webHidden/>
              </w:rPr>
              <w:fldChar w:fldCharType="begin"/>
            </w:r>
            <w:r w:rsidR="008B6D04">
              <w:rPr>
                <w:noProof/>
                <w:webHidden/>
              </w:rPr>
              <w:instrText xml:space="preserve"> PAGEREF _Toc48588998 \h </w:instrText>
            </w:r>
            <w:r w:rsidR="008B6D04">
              <w:rPr>
                <w:noProof/>
                <w:webHidden/>
              </w:rPr>
            </w:r>
            <w:r w:rsidR="008B6D04">
              <w:rPr>
                <w:noProof/>
                <w:webHidden/>
              </w:rPr>
              <w:fldChar w:fldCharType="separate"/>
            </w:r>
            <w:r w:rsidR="008B6D04">
              <w:rPr>
                <w:noProof/>
                <w:webHidden/>
              </w:rPr>
              <w:t>3</w:t>
            </w:r>
            <w:r w:rsidR="008B6D04">
              <w:rPr>
                <w:noProof/>
                <w:webHidden/>
              </w:rPr>
              <w:fldChar w:fldCharType="end"/>
            </w:r>
          </w:hyperlink>
        </w:p>
        <w:p w14:paraId="64F08659" w14:textId="4BA71FC0" w:rsidR="008B6D04" w:rsidRDefault="00F76EA9">
          <w:pPr>
            <w:pStyle w:val="Spistreci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8588999" w:history="1">
            <w:r w:rsidR="008B6D04" w:rsidRPr="00BC065D">
              <w:rPr>
                <w:rStyle w:val="Hipercze"/>
                <w:rFonts w:ascii="Times New Roman" w:hAnsi="Times New Roman"/>
                <w:b/>
                <w:bCs/>
                <w:noProof/>
              </w:rPr>
              <w:t>1. Wstęp</w:t>
            </w:r>
            <w:r w:rsidR="008B6D04">
              <w:rPr>
                <w:noProof/>
                <w:webHidden/>
              </w:rPr>
              <w:tab/>
            </w:r>
            <w:r w:rsidR="008B6D04">
              <w:rPr>
                <w:noProof/>
                <w:webHidden/>
              </w:rPr>
              <w:fldChar w:fldCharType="begin"/>
            </w:r>
            <w:r w:rsidR="008B6D04">
              <w:rPr>
                <w:noProof/>
                <w:webHidden/>
              </w:rPr>
              <w:instrText xml:space="preserve"> PAGEREF _Toc48588999 \h </w:instrText>
            </w:r>
            <w:r w:rsidR="008B6D04">
              <w:rPr>
                <w:noProof/>
                <w:webHidden/>
              </w:rPr>
            </w:r>
            <w:r w:rsidR="008B6D04">
              <w:rPr>
                <w:noProof/>
                <w:webHidden/>
              </w:rPr>
              <w:fldChar w:fldCharType="separate"/>
            </w:r>
            <w:r w:rsidR="008B6D04">
              <w:rPr>
                <w:noProof/>
                <w:webHidden/>
              </w:rPr>
              <w:t>3</w:t>
            </w:r>
            <w:r w:rsidR="008B6D04">
              <w:rPr>
                <w:noProof/>
                <w:webHidden/>
              </w:rPr>
              <w:fldChar w:fldCharType="end"/>
            </w:r>
          </w:hyperlink>
        </w:p>
        <w:p w14:paraId="7A5F0009" w14:textId="6302D3A5" w:rsidR="008B6D04" w:rsidRDefault="00F76EA9">
          <w:pPr>
            <w:pStyle w:val="Spistreci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8589000" w:history="1">
            <w:r w:rsidR="008B6D04" w:rsidRPr="00BC065D">
              <w:rPr>
                <w:rStyle w:val="Hipercze"/>
                <w:rFonts w:ascii="Times New Roman" w:hAnsi="Times New Roman"/>
                <w:b/>
                <w:bCs/>
                <w:noProof/>
              </w:rPr>
              <w:t>2. Aktorzy systemu</w:t>
            </w:r>
            <w:r w:rsidR="008B6D04">
              <w:rPr>
                <w:noProof/>
                <w:webHidden/>
              </w:rPr>
              <w:tab/>
            </w:r>
            <w:r w:rsidR="008B6D04">
              <w:rPr>
                <w:noProof/>
                <w:webHidden/>
              </w:rPr>
              <w:fldChar w:fldCharType="begin"/>
            </w:r>
            <w:r w:rsidR="008B6D04">
              <w:rPr>
                <w:noProof/>
                <w:webHidden/>
              </w:rPr>
              <w:instrText xml:space="preserve"> PAGEREF _Toc48589000 \h </w:instrText>
            </w:r>
            <w:r w:rsidR="008B6D04">
              <w:rPr>
                <w:noProof/>
                <w:webHidden/>
              </w:rPr>
            </w:r>
            <w:r w:rsidR="008B6D04">
              <w:rPr>
                <w:noProof/>
                <w:webHidden/>
              </w:rPr>
              <w:fldChar w:fldCharType="separate"/>
            </w:r>
            <w:r w:rsidR="008B6D04">
              <w:rPr>
                <w:noProof/>
                <w:webHidden/>
              </w:rPr>
              <w:t>4</w:t>
            </w:r>
            <w:r w:rsidR="008B6D04">
              <w:rPr>
                <w:noProof/>
                <w:webHidden/>
              </w:rPr>
              <w:fldChar w:fldCharType="end"/>
            </w:r>
          </w:hyperlink>
        </w:p>
        <w:p w14:paraId="29915534" w14:textId="18ECD650" w:rsidR="008B6D04" w:rsidRDefault="00F76EA9">
          <w:pPr>
            <w:pStyle w:val="Spistreci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8589001" w:history="1">
            <w:r w:rsidR="008B6D04" w:rsidRPr="00BC065D">
              <w:rPr>
                <w:rStyle w:val="Hipercze"/>
                <w:rFonts w:ascii="Times New Roman" w:hAnsi="Times New Roman"/>
                <w:b/>
                <w:bCs/>
                <w:noProof/>
              </w:rPr>
              <w:t>3. Wymagania funkcjonalne</w:t>
            </w:r>
            <w:r w:rsidR="008B6D04">
              <w:rPr>
                <w:noProof/>
                <w:webHidden/>
              </w:rPr>
              <w:tab/>
            </w:r>
            <w:r w:rsidR="008B6D04">
              <w:rPr>
                <w:noProof/>
                <w:webHidden/>
              </w:rPr>
              <w:fldChar w:fldCharType="begin"/>
            </w:r>
            <w:r w:rsidR="008B6D04">
              <w:rPr>
                <w:noProof/>
                <w:webHidden/>
              </w:rPr>
              <w:instrText xml:space="preserve"> PAGEREF _Toc48589001 \h </w:instrText>
            </w:r>
            <w:r w:rsidR="008B6D04">
              <w:rPr>
                <w:noProof/>
                <w:webHidden/>
              </w:rPr>
            </w:r>
            <w:r w:rsidR="008B6D04">
              <w:rPr>
                <w:noProof/>
                <w:webHidden/>
              </w:rPr>
              <w:fldChar w:fldCharType="separate"/>
            </w:r>
            <w:r w:rsidR="008B6D04">
              <w:rPr>
                <w:noProof/>
                <w:webHidden/>
              </w:rPr>
              <w:t>5</w:t>
            </w:r>
            <w:r w:rsidR="008B6D04">
              <w:rPr>
                <w:noProof/>
                <w:webHidden/>
              </w:rPr>
              <w:fldChar w:fldCharType="end"/>
            </w:r>
          </w:hyperlink>
        </w:p>
        <w:p w14:paraId="477E7026" w14:textId="37125037" w:rsidR="008B6D04" w:rsidRDefault="00F76EA9">
          <w:pPr>
            <w:pStyle w:val="Spistreci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8589002" w:history="1">
            <w:r w:rsidR="008B6D04" w:rsidRPr="00BC065D">
              <w:rPr>
                <w:rStyle w:val="Hipercze"/>
                <w:rFonts w:ascii="Times New Roman" w:hAnsi="Times New Roman"/>
                <w:b/>
                <w:bCs/>
                <w:noProof/>
              </w:rPr>
              <w:t>3.1 Diagram przypadków użycia</w:t>
            </w:r>
            <w:r w:rsidR="008B6D04">
              <w:rPr>
                <w:noProof/>
                <w:webHidden/>
              </w:rPr>
              <w:tab/>
            </w:r>
            <w:r w:rsidR="008B6D04">
              <w:rPr>
                <w:noProof/>
                <w:webHidden/>
              </w:rPr>
              <w:fldChar w:fldCharType="begin"/>
            </w:r>
            <w:r w:rsidR="008B6D04">
              <w:rPr>
                <w:noProof/>
                <w:webHidden/>
              </w:rPr>
              <w:instrText xml:space="preserve"> PAGEREF _Toc48589002 \h </w:instrText>
            </w:r>
            <w:r w:rsidR="008B6D04">
              <w:rPr>
                <w:noProof/>
                <w:webHidden/>
              </w:rPr>
            </w:r>
            <w:r w:rsidR="008B6D04">
              <w:rPr>
                <w:noProof/>
                <w:webHidden/>
              </w:rPr>
              <w:fldChar w:fldCharType="separate"/>
            </w:r>
            <w:r w:rsidR="008B6D04">
              <w:rPr>
                <w:noProof/>
                <w:webHidden/>
              </w:rPr>
              <w:t>5</w:t>
            </w:r>
            <w:r w:rsidR="008B6D04">
              <w:rPr>
                <w:noProof/>
                <w:webHidden/>
              </w:rPr>
              <w:fldChar w:fldCharType="end"/>
            </w:r>
          </w:hyperlink>
        </w:p>
        <w:p w14:paraId="58A14DDA" w14:textId="0174887A" w:rsidR="008B6D04" w:rsidRDefault="00F76EA9">
          <w:pPr>
            <w:pStyle w:val="Spistreci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8589003" w:history="1">
            <w:r w:rsidR="008B6D04" w:rsidRPr="00BC065D">
              <w:rPr>
                <w:rStyle w:val="Hipercze"/>
                <w:rFonts w:ascii="Times New Roman" w:hAnsi="Times New Roman"/>
                <w:b/>
                <w:bCs/>
                <w:noProof/>
              </w:rPr>
              <w:t>3.2 Diagram klas</w:t>
            </w:r>
            <w:r w:rsidR="008B6D04">
              <w:rPr>
                <w:noProof/>
                <w:webHidden/>
              </w:rPr>
              <w:tab/>
            </w:r>
            <w:r w:rsidR="008B6D04">
              <w:rPr>
                <w:noProof/>
                <w:webHidden/>
              </w:rPr>
              <w:fldChar w:fldCharType="begin"/>
            </w:r>
            <w:r w:rsidR="008B6D04">
              <w:rPr>
                <w:noProof/>
                <w:webHidden/>
              </w:rPr>
              <w:instrText xml:space="preserve"> PAGEREF _Toc48589003 \h </w:instrText>
            </w:r>
            <w:r w:rsidR="008B6D04">
              <w:rPr>
                <w:noProof/>
                <w:webHidden/>
              </w:rPr>
            </w:r>
            <w:r w:rsidR="008B6D04">
              <w:rPr>
                <w:noProof/>
                <w:webHidden/>
              </w:rPr>
              <w:fldChar w:fldCharType="separate"/>
            </w:r>
            <w:r w:rsidR="008B6D04">
              <w:rPr>
                <w:noProof/>
                <w:webHidden/>
              </w:rPr>
              <w:t>5</w:t>
            </w:r>
            <w:r w:rsidR="008B6D04">
              <w:rPr>
                <w:noProof/>
                <w:webHidden/>
              </w:rPr>
              <w:fldChar w:fldCharType="end"/>
            </w:r>
          </w:hyperlink>
        </w:p>
        <w:p w14:paraId="3F347B30" w14:textId="00540885" w:rsidR="008B6D04" w:rsidRDefault="00F76EA9">
          <w:pPr>
            <w:pStyle w:val="Spistreci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8589004" w:history="1">
            <w:r w:rsidR="008B6D04" w:rsidRPr="00BC065D">
              <w:rPr>
                <w:rStyle w:val="Hipercze"/>
                <w:noProof/>
              </w:rPr>
              <w:t>Projektowanie i dokumentacja techniczna</w:t>
            </w:r>
            <w:r w:rsidR="008B6D04">
              <w:rPr>
                <w:noProof/>
                <w:webHidden/>
              </w:rPr>
              <w:tab/>
            </w:r>
            <w:r w:rsidR="008B6D04">
              <w:rPr>
                <w:noProof/>
                <w:webHidden/>
              </w:rPr>
              <w:fldChar w:fldCharType="begin"/>
            </w:r>
            <w:r w:rsidR="008B6D04">
              <w:rPr>
                <w:noProof/>
                <w:webHidden/>
              </w:rPr>
              <w:instrText xml:space="preserve"> PAGEREF _Toc48589004 \h </w:instrText>
            </w:r>
            <w:r w:rsidR="008B6D04">
              <w:rPr>
                <w:noProof/>
                <w:webHidden/>
              </w:rPr>
            </w:r>
            <w:r w:rsidR="008B6D04">
              <w:rPr>
                <w:noProof/>
                <w:webHidden/>
              </w:rPr>
              <w:fldChar w:fldCharType="separate"/>
            </w:r>
            <w:r w:rsidR="008B6D04">
              <w:rPr>
                <w:noProof/>
                <w:webHidden/>
              </w:rPr>
              <w:t>5</w:t>
            </w:r>
            <w:r w:rsidR="008B6D04">
              <w:rPr>
                <w:noProof/>
                <w:webHidden/>
              </w:rPr>
              <w:fldChar w:fldCharType="end"/>
            </w:r>
          </w:hyperlink>
        </w:p>
        <w:p w14:paraId="5B66B5DB" w14:textId="672EA363" w:rsidR="008B6D04" w:rsidRDefault="00F76EA9">
          <w:pPr>
            <w:pStyle w:val="Spistreci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8589005" w:history="1">
            <w:r w:rsidR="008B6D04" w:rsidRPr="00BC065D">
              <w:rPr>
                <w:rStyle w:val="Hipercze"/>
                <w:rFonts w:ascii="Times New Roman" w:hAnsi="Times New Roman"/>
                <w:b/>
                <w:bCs/>
                <w:noProof/>
              </w:rPr>
              <w:t>1. Wybór i opis technologii</w:t>
            </w:r>
            <w:r w:rsidR="008B6D04">
              <w:rPr>
                <w:noProof/>
                <w:webHidden/>
              </w:rPr>
              <w:tab/>
            </w:r>
            <w:r w:rsidR="008B6D04">
              <w:rPr>
                <w:noProof/>
                <w:webHidden/>
              </w:rPr>
              <w:fldChar w:fldCharType="begin"/>
            </w:r>
            <w:r w:rsidR="008B6D04">
              <w:rPr>
                <w:noProof/>
                <w:webHidden/>
              </w:rPr>
              <w:instrText xml:space="preserve"> PAGEREF _Toc48589005 \h </w:instrText>
            </w:r>
            <w:r w:rsidR="008B6D04">
              <w:rPr>
                <w:noProof/>
                <w:webHidden/>
              </w:rPr>
            </w:r>
            <w:r w:rsidR="008B6D04">
              <w:rPr>
                <w:noProof/>
                <w:webHidden/>
              </w:rPr>
              <w:fldChar w:fldCharType="separate"/>
            </w:r>
            <w:r w:rsidR="008B6D04">
              <w:rPr>
                <w:noProof/>
                <w:webHidden/>
              </w:rPr>
              <w:t>5</w:t>
            </w:r>
            <w:r w:rsidR="008B6D04">
              <w:rPr>
                <w:noProof/>
                <w:webHidden/>
              </w:rPr>
              <w:fldChar w:fldCharType="end"/>
            </w:r>
          </w:hyperlink>
        </w:p>
        <w:p w14:paraId="0E5B6F19" w14:textId="6A8B3D4B" w:rsidR="008B6D04" w:rsidRDefault="00F76EA9">
          <w:pPr>
            <w:pStyle w:val="Spistreci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8589006" w:history="1">
            <w:r w:rsidR="008B6D04" w:rsidRPr="00BC065D">
              <w:rPr>
                <w:rStyle w:val="Hipercze"/>
                <w:noProof/>
              </w:rPr>
              <w:t>Bibliografia</w:t>
            </w:r>
            <w:r w:rsidR="008B6D04">
              <w:rPr>
                <w:noProof/>
                <w:webHidden/>
              </w:rPr>
              <w:tab/>
            </w:r>
            <w:r w:rsidR="008B6D04">
              <w:rPr>
                <w:noProof/>
                <w:webHidden/>
              </w:rPr>
              <w:fldChar w:fldCharType="begin"/>
            </w:r>
            <w:r w:rsidR="008B6D04">
              <w:rPr>
                <w:noProof/>
                <w:webHidden/>
              </w:rPr>
              <w:instrText xml:space="preserve"> PAGEREF _Toc48589006 \h </w:instrText>
            </w:r>
            <w:r w:rsidR="008B6D04">
              <w:rPr>
                <w:noProof/>
                <w:webHidden/>
              </w:rPr>
            </w:r>
            <w:r w:rsidR="008B6D04">
              <w:rPr>
                <w:noProof/>
                <w:webHidden/>
              </w:rPr>
              <w:fldChar w:fldCharType="separate"/>
            </w:r>
            <w:r w:rsidR="008B6D04">
              <w:rPr>
                <w:noProof/>
                <w:webHidden/>
              </w:rPr>
              <w:t>6</w:t>
            </w:r>
            <w:r w:rsidR="008B6D04">
              <w:rPr>
                <w:noProof/>
                <w:webHidden/>
              </w:rPr>
              <w:fldChar w:fldCharType="end"/>
            </w:r>
          </w:hyperlink>
        </w:p>
        <w:p w14:paraId="5C25420C" w14:textId="64C1D212" w:rsidR="009C53F4" w:rsidRPr="009C53F4" w:rsidRDefault="0097752F" w:rsidP="009C53F4">
          <w:pPr>
            <w:rPr>
              <w:rFonts w:ascii="Times New Roman" w:hAnsi="Times New Roman"/>
            </w:rPr>
          </w:pPr>
          <w:r>
            <w:rPr>
              <w:b/>
              <w:bCs/>
            </w:rPr>
            <w:fldChar w:fldCharType="end"/>
          </w:r>
        </w:p>
      </w:sdtContent>
    </w:sdt>
    <w:p w14:paraId="3568CB91" w14:textId="77777777" w:rsidR="00125DEA" w:rsidRDefault="00125DEA" w:rsidP="009C53F4">
      <w:pPr>
        <w:pStyle w:val="Nagwek1"/>
        <w:spacing w:line="360" w:lineRule="auto"/>
        <w:rPr>
          <w:sz w:val="28"/>
        </w:rPr>
      </w:pPr>
      <w:bookmarkStart w:id="6" w:name="_Toc48588998"/>
    </w:p>
    <w:p w14:paraId="581CDFA9" w14:textId="77777777" w:rsidR="00125DEA" w:rsidRDefault="00125DEA" w:rsidP="009C53F4">
      <w:pPr>
        <w:pStyle w:val="Nagwek1"/>
        <w:spacing w:line="360" w:lineRule="auto"/>
        <w:rPr>
          <w:sz w:val="28"/>
        </w:rPr>
      </w:pPr>
    </w:p>
    <w:p w14:paraId="075CCC85" w14:textId="77777777" w:rsidR="00125DEA" w:rsidRDefault="00125DEA" w:rsidP="009C53F4">
      <w:pPr>
        <w:pStyle w:val="Nagwek1"/>
        <w:spacing w:line="360" w:lineRule="auto"/>
        <w:rPr>
          <w:sz w:val="28"/>
        </w:rPr>
      </w:pPr>
    </w:p>
    <w:p w14:paraId="4A757CA9" w14:textId="77777777" w:rsidR="00125DEA" w:rsidRDefault="00125DEA" w:rsidP="009C53F4">
      <w:pPr>
        <w:pStyle w:val="Nagwek1"/>
        <w:spacing w:line="360" w:lineRule="auto"/>
        <w:rPr>
          <w:sz w:val="28"/>
        </w:rPr>
      </w:pPr>
    </w:p>
    <w:p w14:paraId="5C18A5B0" w14:textId="77777777" w:rsidR="00125DEA" w:rsidRDefault="00125DEA" w:rsidP="009C53F4">
      <w:pPr>
        <w:pStyle w:val="Nagwek1"/>
        <w:spacing w:line="360" w:lineRule="auto"/>
        <w:rPr>
          <w:sz w:val="28"/>
        </w:rPr>
      </w:pPr>
    </w:p>
    <w:p w14:paraId="6977CA07" w14:textId="77777777" w:rsidR="00125DEA" w:rsidRDefault="00125DEA" w:rsidP="009C53F4">
      <w:pPr>
        <w:pStyle w:val="Nagwek1"/>
        <w:spacing w:line="360" w:lineRule="auto"/>
        <w:rPr>
          <w:sz w:val="28"/>
        </w:rPr>
      </w:pPr>
    </w:p>
    <w:p w14:paraId="78FF3548" w14:textId="77777777" w:rsidR="00125DEA" w:rsidRDefault="00125DEA" w:rsidP="009C53F4">
      <w:pPr>
        <w:pStyle w:val="Nagwek1"/>
        <w:spacing w:line="360" w:lineRule="auto"/>
        <w:rPr>
          <w:sz w:val="28"/>
        </w:rPr>
      </w:pPr>
    </w:p>
    <w:p w14:paraId="6F1D2719" w14:textId="77777777" w:rsidR="00125DEA" w:rsidRDefault="00125DEA" w:rsidP="009C53F4">
      <w:pPr>
        <w:pStyle w:val="Nagwek1"/>
        <w:spacing w:line="360" w:lineRule="auto"/>
        <w:rPr>
          <w:sz w:val="28"/>
        </w:rPr>
      </w:pPr>
    </w:p>
    <w:p w14:paraId="48B749F5" w14:textId="77777777" w:rsidR="00125DEA" w:rsidRDefault="00125DEA" w:rsidP="009C53F4">
      <w:pPr>
        <w:pStyle w:val="Nagwek1"/>
        <w:spacing w:line="360" w:lineRule="auto"/>
        <w:rPr>
          <w:sz w:val="28"/>
        </w:rPr>
      </w:pPr>
    </w:p>
    <w:p w14:paraId="36C377FF" w14:textId="77777777" w:rsidR="00125DEA" w:rsidRDefault="00125DEA" w:rsidP="009C53F4">
      <w:pPr>
        <w:pStyle w:val="Nagwek1"/>
        <w:spacing w:line="360" w:lineRule="auto"/>
        <w:rPr>
          <w:sz w:val="28"/>
        </w:rPr>
      </w:pPr>
    </w:p>
    <w:p w14:paraId="268ACE13" w14:textId="77777777" w:rsidR="00125DEA" w:rsidRDefault="00125DEA" w:rsidP="009C53F4">
      <w:pPr>
        <w:pStyle w:val="Nagwek1"/>
        <w:spacing w:line="360" w:lineRule="auto"/>
        <w:rPr>
          <w:sz w:val="28"/>
        </w:rPr>
      </w:pPr>
    </w:p>
    <w:p w14:paraId="3077F3EF" w14:textId="77777777" w:rsidR="00125DEA" w:rsidRDefault="00125DEA" w:rsidP="009C53F4">
      <w:pPr>
        <w:pStyle w:val="Nagwek1"/>
        <w:spacing w:line="360" w:lineRule="auto"/>
        <w:rPr>
          <w:sz w:val="28"/>
        </w:rPr>
      </w:pPr>
    </w:p>
    <w:p w14:paraId="1C51D334" w14:textId="77777777" w:rsidR="00125DEA" w:rsidRDefault="00125DEA" w:rsidP="009C53F4">
      <w:pPr>
        <w:pStyle w:val="Nagwek1"/>
        <w:spacing w:line="360" w:lineRule="auto"/>
        <w:rPr>
          <w:sz w:val="28"/>
        </w:rPr>
      </w:pPr>
    </w:p>
    <w:p w14:paraId="0F90E9F3" w14:textId="77777777" w:rsidR="00125DEA" w:rsidRDefault="00125DEA" w:rsidP="009C53F4">
      <w:pPr>
        <w:pStyle w:val="Nagwek1"/>
        <w:spacing w:line="360" w:lineRule="auto"/>
        <w:rPr>
          <w:sz w:val="28"/>
        </w:rPr>
      </w:pPr>
    </w:p>
    <w:p w14:paraId="55C16DC1" w14:textId="77777777" w:rsidR="00125DEA" w:rsidRDefault="00125DEA" w:rsidP="009C53F4">
      <w:pPr>
        <w:pStyle w:val="Nagwek1"/>
        <w:spacing w:line="360" w:lineRule="auto"/>
        <w:rPr>
          <w:sz w:val="28"/>
        </w:rPr>
      </w:pPr>
    </w:p>
    <w:p w14:paraId="45DADE54" w14:textId="20F74E1B" w:rsidR="00125DEA" w:rsidRDefault="00125DEA" w:rsidP="00125DEA">
      <w:pPr>
        <w:pStyle w:val="Nagwek1"/>
        <w:tabs>
          <w:tab w:val="left" w:pos="1065"/>
        </w:tabs>
        <w:spacing w:line="360" w:lineRule="auto"/>
        <w:rPr>
          <w:sz w:val="28"/>
        </w:rPr>
      </w:pPr>
    </w:p>
    <w:p w14:paraId="4A7C1835" w14:textId="15B97E27" w:rsidR="00125DEA" w:rsidRDefault="00125DEA" w:rsidP="00125DEA">
      <w:pPr>
        <w:rPr>
          <w:lang w:eastAsia="ja-JP"/>
        </w:rPr>
      </w:pPr>
    </w:p>
    <w:p w14:paraId="082949EE" w14:textId="3305E5EF" w:rsidR="00125DEA" w:rsidRDefault="00125DEA" w:rsidP="00125DEA">
      <w:pPr>
        <w:rPr>
          <w:lang w:eastAsia="ja-JP"/>
        </w:rPr>
      </w:pPr>
    </w:p>
    <w:p w14:paraId="0452DDB1" w14:textId="77777777" w:rsidR="00125DEA" w:rsidRPr="00125DEA" w:rsidRDefault="00125DEA" w:rsidP="00125DEA">
      <w:pPr>
        <w:rPr>
          <w:lang w:eastAsia="ja-JP"/>
        </w:rPr>
      </w:pPr>
    </w:p>
    <w:p w14:paraId="4951C9CA" w14:textId="0BCCAB78" w:rsidR="009C53F4" w:rsidRPr="00B719DF" w:rsidRDefault="009C53F4" w:rsidP="009C53F4">
      <w:pPr>
        <w:pStyle w:val="Nagwek1"/>
        <w:spacing w:line="360" w:lineRule="auto"/>
        <w:rPr>
          <w:sz w:val="28"/>
        </w:rPr>
      </w:pPr>
      <w:r>
        <w:rPr>
          <w:sz w:val="28"/>
        </w:rPr>
        <w:lastRenderedPageBreak/>
        <w:t>Analiza</w:t>
      </w:r>
      <w:bookmarkEnd w:id="6"/>
    </w:p>
    <w:p w14:paraId="61B72F03" w14:textId="410B55C7" w:rsidR="009C53F4" w:rsidRPr="009C53F4" w:rsidRDefault="009C53F4" w:rsidP="009C53F4">
      <w:pPr>
        <w:pStyle w:val="Nagwek2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7" w:name="_Toc408335430"/>
      <w:bookmarkStart w:id="8" w:name="_Toc48588999"/>
      <w:r w:rsidRPr="009C53F4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1. </w:t>
      </w:r>
      <w:bookmarkEnd w:id="7"/>
      <w:r w:rsidRPr="009C53F4">
        <w:rPr>
          <w:rFonts w:ascii="Times New Roman" w:hAnsi="Times New Roman" w:cs="Times New Roman"/>
          <w:b/>
          <w:bCs/>
          <w:color w:val="auto"/>
          <w:sz w:val="24"/>
          <w:szCs w:val="24"/>
        </w:rPr>
        <w:t>Wstęp</w:t>
      </w:r>
      <w:bookmarkEnd w:id="8"/>
    </w:p>
    <w:p w14:paraId="392486BD" w14:textId="77777777" w:rsidR="009C53F4" w:rsidRPr="009C53F4" w:rsidRDefault="009C53F4" w:rsidP="009C53F4"/>
    <w:p w14:paraId="45AB5EE6" w14:textId="1A92A20B" w:rsidR="00BB232B" w:rsidRPr="00BB232B" w:rsidRDefault="00BB232B" w:rsidP="009C53F4">
      <w:pPr>
        <w:pStyle w:val="Tekstpodstawowy"/>
        <w:spacing w:before="0" w:after="0" w:line="360" w:lineRule="auto"/>
        <w:ind w:firstLine="708"/>
        <w:jc w:val="both"/>
        <w:rPr>
          <w:rFonts w:ascii="Times New Roman" w:hAnsi="Times New Roman"/>
          <w:b/>
        </w:rPr>
      </w:pPr>
      <w:r w:rsidRPr="009C53F4">
        <w:rPr>
          <w:rFonts w:ascii="Times New Roman" w:hAnsi="Times New Roman"/>
        </w:rPr>
        <w:t>Do wyboru</w:t>
      </w:r>
      <w:r w:rsidRPr="00BB232B">
        <w:rPr>
          <w:rFonts w:ascii="Times New Roman" w:hAnsi="Times New Roman"/>
        </w:rPr>
        <w:t xml:space="preserve"> tematu „System umożliwiający kandydatom znalezienia odpowiedniego kursu tańca” skłoniła </w:t>
      </w:r>
      <w:r w:rsidR="008B6D04">
        <w:rPr>
          <w:rFonts w:ascii="Times New Roman" w:hAnsi="Times New Roman"/>
        </w:rPr>
        <w:t>nas</w:t>
      </w:r>
      <w:r w:rsidRPr="00BB232B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wspólna pasja, którą jest taniec.</w:t>
      </w:r>
      <w:r w:rsidRPr="00BB232B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Oboje uczestniczyli</w:t>
      </w:r>
      <w:r w:rsidR="008B6D04">
        <w:rPr>
          <w:rFonts w:ascii="Times New Roman" w:hAnsi="Times New Roman"/>
        </w:rPr>
        <w:t>śmy</w:t>
      </w:r>
      <w:r>
        <w:rPr>
          <w:rFonts w:ascii="Times New Roman" w:hAnsi="Times New Roman"/>
        </w:rPr>
        <w:t xml:space="preserve"> w licznych kursach w różnych szkołach. Jednak problemem zawsze było wyszukanie odpowiedniego kursu według swoich preferencji.</w:t>
      </w:r>
      <w:r w:rsidRPr="00BB232B">
        <w:rPr>
          <w:rFonts w:ascii="Times New Roman" w:hAnsi="Times New Roman"/>
        </w:rPr>
        <w:t xml:space="preserve"> </w:t>
      </w:r>
    </w:p>
    <w:p w14:paraId="5A6489AD" w14:textId="4F2613FC" w:rsidR="00BB232B" w:rsidRDefault="008B6D04" w:rsidP="00DC7E7B">
      <w:pPr>
        <w:spacing w:line="360" w:lineRule="auto"/>
        <w:ind w:firstLine="709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W</w:t>
      </w:r>
      <w:r w:rsidR="00BB232B" w:rsidRPr="00BB232B">
        <w:rPr>
          <w:rFonts w:ascii="Times New Roman" w:hAnsi="Times New Roman"/>
          <w:sz w:val="24"/>
        </w:rPr>
        <w:t xml:space="preserve"> miarę </w:t>
      </w:r>
      <w:r w:rsidR="00BB232B">
        <w:rPr>
          <w:rFonts w:ascii="Times New Roman" w:hAnsi="Times New Roman"/>
          <w:sz w:val="24"/>
        </w:rPr>
        <w:t>uczestniczenia w kolejnych kursach zauważyli</w:t>
      </w:r>
      <w:r>
        <w:rPr>
          <w:rFonts w:ascii="Times New Roman" w:hAnsi="Times New Roman"/>
          <w:sz w:val="24"/>
        </w:rPr>
        <w:t>śmy</w:t>
      </w:r>
      <w:r w:rsidR="00BB232B">
        <w:rPr>
          <w:rFonts w:ascii="Times New Roman" w:hAnsi="Times New Roman"/>
          <w:sz w:val="24"/>
        </w:rPr>
        <w:t>, że niemożliwe jest, aby w jednym miejscu</w:t>
      </w:r>
      <w:r w:rsidR="00B20D18">
        <w:rPr>
          <w:rFonts w:ascii="Times New Roman" w:hAnsi="Times New Roman"/>
          <w:sz w:val="24"/>
        </w:rPr>
        <w:t xml:space="preserve"> móc</w:t>
      </w:r>
      <w:r w:rsidR="00BB232B">
        <w:rPr>
          <w:rFonts w:ascii="Times New Roman" w:hAnsi="Times New Roman"/>
          <w:sz w:val="24"/>
        </w:rPr>
        <w:t xml:space="preserve"> wyszukać dla siebie odpowiedni</w:t>
      </w:r>
      <w:r w:rsidR="00B20D18">
        <w:rPr>
          <w:rFonts w:ascii="Times New Roman" w:hAnsi="Times New Roman"/>
          <w:sz w:val="24"/>
        </w:rPr>
        <w:t>ch zajęć. W mieście, w którym obecnie mieszka</w:t>
      </w:r>
      <w:r>
        <w:rPr>
          <w:rFonts w:ascii="Times New Roman" w:hAnsi="Times New Roman"/>
          <w:sz w:val="24"/>
        </w:rPr>
        <w:t>my</w:t>
      </w:r>
      <w:r w:rsidR="00B20D18">
        <w:rPr>
          <w:rFonts w:ascii="Times New Roman" w:hAnsi="Times New Roman"/>
          <w:sz w:val="24"/>
        </w:rPr>
        <w:t xml:space="preserve"> znajduje się kilkadziesiąt </w:t>
      </w:r>
      <w:r w:rsidR="007322A3">
        <w:rPr>
          <w:rFonts w:ascii="Times New Roman" w:hAnsi="Times New Roman"/>
          <w:sz w:val="24"/>
        </w:rPr>
        <w:t xml:space="preserve">różnych </w:t>
      </w:r>
      <w:r w:rsidR="00B20D18">
        <w:rPr>
          <w:rFonts w:ascii="Times New Roman" w:hAnsi="Times New Roman"/>
          <w:sz w:val="24"/>
        </w:rPr>
        <w:t>szkół tańca, które oferują liczne kursy z różnego typu tańca na różnym poziomie. Obecne tempo życia młodych ludzi często wyklucza tradycyjne zapisy na jedne zajęcia i dostosowanie się do obowiązującego grafiku, dlatego często uczęszczali</w:t>
      </w:r>
      <w:r>
        <w:rPr>
          <w:rFonts w:ascii="Times New Roman" w:hAnsi="Times New Roman"/>
          <w:sz w:val="24"/>
        </w:rPr>
        <w:t>śmy</w:t>
      </w:r>
      <w:r w:rsidR="00B20D18">
        <w:rPr>
          <w:rFonts w:ascii="Times New Roman" w:hAnsi="Times New Roman"/>
          <w:sz w:val="24"/>
        </w:rPr>
        <w:t xml:space="preserve"> na różne zajęcia, które dobierali</w:t>
      </w:r>
      <w:r>
        <w:rPr>
          <w:rFonts w:ascii="Times New Roman" w:hAnsi="Times New Roman"/>
          <w:sz w:val="24"/>
        </w:rPr>
        <w:t>śmy</w:t>
      </w:r>
      <w:r w:rsidR="00B20D18">
        <w:rPr>
          <w:rFonts w:ascii="Times New Roman" w:hAnsi="Times New Roman"/>
          <w:sz w:val="24"/>
        </w:rPr>
        <w:t xml:space="preserve"> nawet </w:t>
      </w:r>
      <w:r w:rsidR="007322A3">
        <w:rPr>
          <w:rFonts w:ascii="Times New Roman" w:hAnsi="Times New Roman"/>
          <w:sz w:val="24"/>
        </w:rPr>
        <w:t xml:space="preserve">jeszcze </w:t>
      </w:r>
      <w:r w:rsidR="00B20D18">
        <w:rPr>
          <w:rFonts w:ascii="Times New Roman" w:hAnsi="Times New Roman"/>
          <w:sz w:val="24"/>
        </w:rPr>
        <w:t>w tym samym dniu</w:t>
      </w:r>
      <w:r w:rsidR="007322A3">
        <w:rPr>
          <w:rFonts w:ascii="Times New Roman" w:hAnsi="Times New Roman"/>
          <w:sz w:val="24"/>
        </w:rPr>
        <w:t>.</w:t>
      </w:r>
      <w:r w:rsidR="00B20D18">
        <w:rPr>
          <w:rFonts w:ascii="Times New Roman" w:hAnsi="Times New Roman"/>
          <w:sz w:val="24"/>
        </w:rPr>
        <w:t xml:space="preserve"> </w:t>
      </w:r>
      <w:r w:rsidR="008920F4">
        <w:rPr>
          <w:rFonts w:ascii="Times New Roman" w:hAnsi="Times New Roman"/>
          <w:sz w:val="24"/>
        </w:rPr>
        <w:t>W</w:t>
      </w:r>
      <w:r w:rsidR="00B20D18">
        <w:rPr>
          <w:rFonts w:ascii="Times New Roman" w:hAnsi="Times New Roman"/>
          <w:sz w:val="24"/>
        </w:rPr>
        <w:t>ybór</w:t>
      </w:r>
      <w:r w:rsidR="008920F4">
        <w:rPr>
          <w:rFonts w:ascii="Times New Roman" w:hAnsi="Times New Roman"/>
          <w:sz w:val="24"/>
        </w:rPr>
        <w:t xml:space="preserve"> odpowiedniego kursu był bardzo pracochłonny. Sprowadzał się do przeglądania </w:t>
      </w:r>
      <w:r w:rsidR="00F619D1">
        <w:rPr>
          <w:rFonts w:ascii="Times New Roman" w:hAnsi="Times New Roman"/>
          <w:sz w:val="24"/>
        </w:rPr>
        <w:t>wielu</w:t>
      </w:r>
      <w:r w:rsidR="008920F4">
        <w:rPr>
          <w:rFonts w:ascii="Times New Roman" w:hAnsi="Times New Roman"/>
          <w:sz w:val="24"/>
        </w:rPr>
        <w:t xml:space="preserve"> grafi</w:t>
      </w:r>
      <w:r w:rsidR="00F619D1">
        <w:rPr>
          <w:rFonts w:ascii="Times New Roman" w:hAnsi="Times New Roman"/>
          <w:sz w:val="24"/>
        </w:rPr>
        <w:t>ków</w:t>
      </w:r>
      <w:r w:rsidR="008920F4">
        <w:rPr>
          <w:rFonts w:ascii="Times New Roman" w:hAnsi="Times New Roman"/>
          <w:sz w:val="24"/>
        </w:rPr>
        <w:t xml:space="preserve"> w interesujących szkołach. Jednak zawsze wymagało </w:t>
      </w:r>
      <w:r w:rsidR="00085DF0">
        <w:rPr>
          <w:rFonts w:ascii="Times New Roman" w:hAnsi="Times New Roman"/>
          <w:sz w:val="24"/>
        </w:rPr>
        <w:t xml:space="preserve">to </w:t>
      </w:r>
      <w:r w:rsidR="008920F4">
        <w:rPr>
          <w:rFonts w:ascii="Times New Roman" w:hAnsi="Times New Roman"/>
          <w:sz w:val="24"/>
        </w:rPr>
        <w:t xml:space="preserve">dużo czasu, aby móc wybrać odpowiedni. </w:t>
      </w:r>
      <w:r>
        <w:rPr>
          <w:rFonts w:ascii="Times New Roman" w:hAnsi="Times New Roman"/>
          <w:sz w:val="24"/>
        </w:rPr>
        <w:t>U</w:t>
      </w:r>
      <w:r w:rsidR="00F619D1">
        <w:rPr>
          <w:rFonts w:ascii="Times New Roman" w:hAnsi="Times New Roman"/>
          <w:sz w:val="24"/>
        </w:rPr>
        <w:t>znali</w:t>
      </w:r>
      <w:r>
        <w:rPr>
          <w:rFonts w:ascii="Times New Roman" w:hAnsi="Times New Roman"/>
          <w:sz w:val="24"/>
        </w:rPr>
        <w:t>śmy</w:t>
      </w:r>
      <w:r w:rsidR="00F619D1">
        <w:rPr>
          <w:rFonts w:ascii="Times New Roman" w:hAnsi="Times New Roman"/>
          <w:sz w:val="24"/>
        </w:rPr>
        <w:t xml:space="preserve"> to za bardzo mało efektywne i stwierdzili</w:t>
      </w:r>
      <w:r>
        <w:rPr>
          <w:rFonts w:ascii="Times New Roman" w:hAnsi="Times New Roman"/>
          <w:sz w:val="24"/>
        </w:rPr>
        <w:t>śmy</w:t>
      </w:r>
      <w:r w:rsidR="00F619D1">
        <w:rPr>
          <w:rFonts w:ascii="Times New Roman" w:hAnsi="Times New Roman"/>
          <w:sz w:val="24"/>
        </w:rPr>
        <w:t>, że można byłoby wykonywać te wszystkie czynności w jednym miejscu</w:t>
      </w:r>
      <w:r w:rsidR="00085DF0">
        <w:rPr>
          <w:rFonts w:ascii="Times New Roman" w:hAnsi="Times New Roman"/>
          <w:sz w:val="24"/>
        </w:rPr>
        <w:t>. Potencjalni kursanci mogliby w szybki i łatwy sposób wyszukać odpowiedni kurs, a właściciele szkół łatwiej mogliby trafić ze swoją ofertą do szerszego grona odbiorców</w:t>
      </w:r>
      <w:r w:rsidR="00BB232B" w:rsidRPr="00BB232B">
        <w:rPr>
          <w:rFonts w:ascii="Times New Roman" w:hAnsi="Times New Roman"/>
          <w:sz w:val="24"/>
        </w:rPr>
        <w:t xml:space="preserve">. </w:t>
      </w:r>
    </w:p>
    <w:p w14:paraId="3D7C431F" w14:textId="0A4D300B" w:rsidR="006176B8" w:rsidRDefault="00DC7E7B" w:rsidP="004217E8">
      <w:pPr>
        <w:pStyle w:val="Tekstpodstawowy"/>
        <w:spacing w:before="0" w:after="0" w:line="360" w:lineRule="auto"/>
        <w:ind w:firstLine="709"/>
        <w:jc w:val="both"/>
        <w:rPr>
          <w:rFonts w:ascii="Times New Roman" w:hAnsi="Times New Roman"/>
        </w:rPr>
      </w:pPr>
      <w:r w:rsidRPr="00DC7E7B">
        <w:rPr>
          <w:rFonts w:ascii="Times New Roman" w:hAnsi="Times New Roman"/>
          <w:b/>
          <w:bCs/>
        </w:rPr>
        <w:t>Celem</w:t>
      </w:r>
      <w:r>
        <w:rPr>
          <w:rFonts w:ascii="Times New Roman" w:hAnsi="Times New Roman"/>
        </w:rPr>
        <w:t xml:space="preserve"> niniejszej pracy </w:t>
      </w:r>
      <w:r w:rsidR="00BF018D">
        <w:rPr>
          <w:rFonts w:ascii="Times New Roman" w:hAnsi="Times New Roman"/>
        </w:rPr>
        <w:t>jest</w:t>
      </w:r>
      <w:r>
        <w:rPr>
          <w:rFonts w:ascii="Times New Roman" w:hAnsi="Times New Roman"/>
        </w:rPr>
        <w:t xml:space="preserve"> utworzenie systemu umożliwiającego znalezienia odpowiedniego kursu tańca według podanych kryteriów przez użytkownika</w:t>
      </w:r>
      <w:r w:rsidR="00295B92">
        <w:rPr>
          <w:rFonts w:ascii="Times New Roman" w:hAnsi="Times New Roman"/>
        </w:rPr>
        <w:t>, a właścicielom danej szkoły tańca system m</w:t>
      </w:r>
      <w:r w:rsidR="008B6D04">
        <w:rPr>
          <w:rFonts w:ascii="Times New Roman" w:hAnsi="Times New Roman"/>
        </w:rPr>
        <w:t>a</w:t>
      </w:r>
      <w:r w:rsidR="00295B92">
        <w:rPr>
          <w:rFonts w:ascii="Times New Roman" w:hAnsi="Times New Roman"/>
        </w:rPr>
        <w:t xml:space="preserve"> ułatwi</w:t>
      </w:r>
      <w:r w:rsidR="006176B8">
        <w:rPr>
          <w:rFonts w:ascii="Times New Roman" w:hAnsi="Times New Roman"/>
        </w:rPr>
        <w:t>a</w:t>
      </w:r>
      <w:r w:rsidR="000B4FAD">
        <w:rPr>
          <w:rFonts w:ascii="Times New Roman" w:hAnsi="Times New Roman"/>
        </w:rPr>
        <w:t>ć</w:t>
      </w:r>
      <w:r w:rsidR="00295B92">
        <w:rPr>
          <w:rFonts w:ascii="Times New Roman" w:hAnsi="Times New Roman"/>
        </w:rPr>
        <w:t xml:space="preserve"> dostarczenia swojej oferty kursów</w:t>
      </w:r>
      <w:r w:rsidR="006176B8">
        <w:rPr>
          <w:rFonts w:ascii="Times New Roman" w:hAnsi="Times New Roman"/>
        </w:rPr>
        <w:t xml:space="preserve">. System będzie odpowiedzialny za wsparcie klienta przy przejściu przez ścieżkę wyszukiwania odpowiedniego kursu </w:t>
      </w:r>
      <w:r w:rsidR="009C53F4">
        <w:rPr>
          <w:rFonts w:ascii="Times New Roman" w:hAnsi="Times New Roman"/>
        </w:rPr>
        <w:t>aż</w:t>
      </w:r>
      <w:r w:rsidR="004217E8">
        <w:rPr>
          <w:rFonts w:ascii="Times New Roman" w:hAnsi="Times New Roman"/>
        </w:rPr>
        <w:t xml:space="preserve"> do samego zapisu, a</w:t>
      </w:r>
      <w:r w:rsidR="006176B8">
        <w:rPr>
          <w:rFonts w:ascii="Times New Roman" w:hAnsi="Times New Roman"/>
        </w:rPr>
        <w:t xml:space="preserve"> właściciela danej szkoły tańca przy </w:t>
      </w:r>
      <w:r w:rsidR="002E2AEE">
        <w:rPr>
          <w:rFonts w:ascii="Times New Roman" w:hAnsi="Times New Roman"/>
        </w:rPr>
        <w:t xml:space="preserve">dodawaniu kursu wraz z grafikiem zajęć do bazy danych. </w:t>
      </w:r>
    </w:p>
    <w:p w14:paraId="4E38C174" w14:textId="7A0F76EF" w:rsidR="005D1523" w:rsidRDefault="005D1523" w:rsidP="004217E8">
      <w:pPr>
        <w:pStyle w:val="Tekstpodstawowy"/>
        <w:spacing w:before="0" w:after="0" w:line="360" w:lineRule="auto"/>
        <w:ind w:firstLine="709"/>
        <w:jc w:val="both"/>
        <w:rPr>
          <w:rFonts w:ascii="Times New Roman" w:hAnsi="Times New Roman"/>
        </w:rPr>
      </w:pPr>
    </w:p>
    <w:p w14:paraId="3E52B266" w14:textId="0592CB66" w:rsidR="00125DEA" w:rsidRDefault="00125DEA" w:rsidP="004217E8">
      <w:pPr>
        <w:pStyle w:val="Tekstpodstawowy"/>
        <w:spacing w:before="0" w:after="0" w:line="360" w:lineRule="auto"/>
        <w:ind w:firstLine="709"/>
        <w:jc w:val="both"/>
        <w:rPr>
          <w:rFonts w:ascii="Times New Roman" w:hAnsi="Times New Roman"/>
        </w:rPr>
      </w:pPr>
    </w:p>
    <w:p w14:paraId="6B91C173" w14:textId="402FC525" w:rsidR="00125DEA" w:rsidRDefault="00125DEA" w:rsidP="004217E8">
      <w:pPr>
        <w:pStyle w:val="Tekstpodstawowy"/>
        <w:spacing w:before="0" w:after="0" w:line="360" w:lineRule="auto"/>
        <w:ind w:firstLine="709"/>
        <w:jc w:val="both"/>
        <w:rPr>
          <w:rFonts w:ascii="Times New Roman" w:hAnsi="Times New Roman"/>
        </w:rPr>
      </w:pPr>
    </w:p>
    <w:p w14:paraId="03AB00C6" w14:textId="24002765" w:rsidR="00125DEA" w:rsidRDefault="00125DEA" w:rsidP="004217E8">
      <w:pPr>
        <w:pStyle w:val="Tekstpodstawowy"/>
        <w:spacing w:before="0" w:after="0" w:line="360" w:lineRule="auto"/>
        <w:ind w:firstLine="709"/>
        <w:jc w:val="both"/>
        <w:rPr>
          <w:rFonts w:ascii="Times New Roman" w:hAnsi="Times New Roman"/>
        </w:rPr>
      </w:pPr>
    </w:p>
    <w:p w14:paraId="34F41F24" w14:textId="21892A8C" w:rsidR="00125DEA" w:rsidRDefault="00125DEA" w:rsidP="004217E8">
      <w:pPr>
        <w:pStyle w:val="Tekstpodstawowy"/>
        <w:spacing w:before="0" w:after="0" w:line="360" w:lineRule="auto"/>
        <w:ind w:firstLine="709"/>
        <w:jc w:val="both"/>
        <w:rPr>
          <w:rFonts w:ascii="Times New Roman" w:hAnsi="Times New Roman"/>
        </w:rPr>
      </w:pPr>
    </w:p>
    <w:p w14:paraId="26321367" w14:textId="3F4EBC2D" w:rsidR="00125DEA" w:rsidRDefault="00125DEA" w:rsidP="004217E8">
      <w:pPr>
        <w:pStyle w:val="Tekstpodstawowy"/>
        <w:spacing w:before="0" w:after="0" w:line="360" w:lineRule="auto"/>
        <w:ind w:firstLine="709"/>
        <w:jc w:val="both"/>
        <w:rPr>
          <w:rFonts w:ascii="Times New Roman" w:hAnsi="Times New Roman"/>
        </w:rPr>
      </w:pPr>
    </w:p>
    <w:p w14:paraId="4A95D799" w14:textId="77777777" w:rsidR="00125DEA" w:rsidRDefault="00125DEA" w:rsidP="004217E8">
      <w:pPr>
        <w:pStyle w:val="Tekstpodstawowy"/>
        <w:spacing w:before="0" w:after="0" w:line="360" w:lineRule="auto"/>
        <w:ind w:firstLine="709"/>
        <w:jc w:val="both"/>
        <w:rPr>
          <w:rFonts w:ascii="Times New Roman" w:hAnsi="Times New Roman"/>
        </w:rPr>
      </w:pPr>
    </w:p>
    <w:p w14:paraId="268022FA" w14:textId="72C532EB" w:rsidR="009C53F4" w:rsidRDefault="009C53F4" w:rsidP="009C53F4">
      <w:pPr>
        <w:pStyle w:val="Nagwek2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9" w:name="_Toc48589000"/>
      <w:r w:rsidRPr="009C53F4">
        <w:rPr>
          <w:rFonts w:ascii="Times New Roman" w:hAnsi="Times New Roman" w:cs="Times New Roman"/>
          <w:b/>
          <w:bCs/>
          <w:color w:val="auto"/>
          <w:sz w:val="24"/>
          <w:szCs w:val="24"/>
        </w:rPr>
        <w:lastRenderedPageBreak/>
        <w:t>2. Aktorzy systemu</w:t>
      </w:r>
      <w:bookmarkEnd w:id="9"/>
    </w:p>
    <w:p w14:paraId="123F5510" w14:textId="22AF0BAC" w:rsidR="007A7118" w:rsidRDefault="007A7118" w:rsidP="00125DEA">
      <w:pPr>
        <w:jc w:val="both"/>
      </w:pPr>
    </w:p>
    <w:p w14:paraId="20D74104" w14:textId="7C0DE87B" w:rsidR="007A7118" w:rsidRDefault="007A7118" w:rsidP="00F73922">
      <w:pPr>
        <w:pStyle w:val="Tekstpodstawowy"/>
        <w:spacing w:before="0" w:after="0" w:line="360" w:lineRule="auto"/>
        <w:ind w:firstLine="708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W systemie wyszczególnionych</w:t>
      </w:r>
      <w:r w:rsidR="00AC1880">
        <w:rPr>
          <w:rFonts w:ascii="Times New Roman" w:hAnsi="Times New Roman"/>
        </w:rPr>
        <w:t xml:space="preserve"> jest</w:t>
      </w:r>
      <w:r>
        <w:rPr>
          <w:rFonts w:ascii="Times New Roman" w:hAnsi="Times New Roman"/>
        </w:rPr>
        <w:t xml:space="preserve"> pięciu aktorów, którzy </w:t>
      </w:r>
      <w:r w:rsidR="00125DEA">
        <w:rPr>
          <w:rFonts w:ascii="Times New Roman" w:hAnsi="Times New Roman"/>
        </w:rPr>
        <w:t>mają</w:t>
      </w:r>
      <w:r>
        <w:rPr>
          <w:rFonts w:ascii="Times New Roman" w:hAnsi="Times New Roman"/>
        </w:rPr>
        <w:t xml:space="preserve"> możliwość korzystania z niego</w:t>
      </w:r>
      <w:r w:rsidR="00125DEA">
        <w:rPr>
          <w:rFonts w:ascii="Times New Roman" w:hAnsi="Times New Roman"/>
        </w:rPr>
        <w:t>, czyli Użytkownik, Klient, Instruktor, Właściciel szkoły</w:t>
      </w:r>
      <w:r w:rsidR="00AC1880">
        <w:rPr>
          <w:rFonts w:ascii="Times New Roman" w:hAnsi="Times New Roman"/>
        </w:rPr>
        <w:t xml:space="preserve"> </w:t>
      </w:r>
      <w:r w:rsidR="00125DEA">
        <w:rPr>
          <w:rFonts w:ascii="Times New Roman" w:hAnsi="Times New Roman"/>
        </w:rPr>
        <w:t xml:space="preserve">tańca  </w:t>
      </w:r>
      <w:r w:rsidR="00FD3EF6">
        <w:rPr>
          <w:rFonts w:ascii="Times New Roman" w:hAnsi="Times New Roman"/>
        </w:rPr>
        <w:t xml:space="preserve">oraz Administrator </w:t>
      </w:r>
      <w:r w:rsidR="00125DEA">
        <w:rPr>
          <w:rFonts w:ascii="Times New Roman" w:hAnsi="Times New Roman"/>
        </w:rPr>
        <w:t>(Rys. 1).</w:t>
      </w:r>
      <w:r w:rsidR="00F73922">
        <w:rPr>
          <w:rFonts w:ascii="Times New Roman" w:hAnsi="Times New Roman"/>
        </w:rPr>
        <w:t xml:space="preserve"> </w:t>
      </w:r>
      <w:r w:rsidR="00AC1880">
        <w:rPr>
          <w:rFonts w:ascii="Times New Roman" w:hAnsi="Times New Roman"/>
        </w:rPr>
        <w:t xml:space="preserve">Charakteryzują się oni różnymi uprawnieniami </w:t>
      </w:r>
      <w:r w:rsidR="00FD3EF6">
        <w:rPr>
          <w:rFonts w:ascii="Times New Roman" w:hAnsi="Times New Roman"/>
        </w:rPr>
        <w:br/>
      </w:r>
      <w:r w:rsidR="00AC1880">
        <w:rPr>
          <w:rFonts w:ascii="Times New Roman" w:hAnsi="Times New Roman"/>
        </w:rPr>
        <w:t xml:space="preserve">i </w:t>
      </w:r>
      <w:r w:rsidR="00125DEA">
        <w:rPr>
          <w:rFonts w:ascii="Times New Roman" w:hAnsi="Times New Roman"/>
        </w:rPr>
        <w:t>funkcjonalnościami</w:t>
      </w:r>
      <w:r w:rsidR="00F73922">
        <w:rPr>
          <w:rFonts w:ascii="Times New Roman" w:hAnsi="Times New Roman"/>
        </w:rPr>
        <w:t>.</w:t>
      </w:r>
    </w:p>
    <w:p w14:paraId="3C9CB89C" w14:textId="77777777" w:rsidR="00F73922" w:rsidRDefault="00F73922" w:rsidP="00F73922">
      <w:pPr>
        <w:pStyle w:val="Tekstpodstawowy"/>
        <w:spacing w:before="0" w:after="0" w:line="360" w:lineRule="auto"/>
        <w:ind w:firstLine="708"/>
        <w:jc w:val="both"/>
        <w:rPr>
          <w:rFonts w:ascii="Times New Roman" w:hAnsi="Times New Roman"/>
          <w:i/>
          <w:iCs/>
          <w:sz w:val="20"/>
          <w:szCs w:val="20"/>
        </w:rPr>
      </w:pPr>
    </w:p>
    <w:p w14:paraId="5E1113F4" w14:textId="1F65D634" w:rsidR="006A74C4" w:rsidRPr="008B6D04" w:rsidRDefault="008B6D04" w:rsidP="006176B8">
      <w:pPr>
        <w:pStyle w:val="Tekstpodstawowy"/>
        <w:spacing w:before="0" w:after="0" w:line="360" w:lineRule="auto"/>
        <w:jc w:val="both"/>
        <w:rPr>
          <w:rFonts w:ascii="Times New Roman" w:hAnsi="Times New Roman"/>
          <w:i/>
          <w:iCs/>
          <w:sz w:val="20"/>
          <w:szCs w:val="20"/>
        </w:rPr>
      </w:pPr>
      <w:r w:rsidRPr="008B6D04">
        <w:rPr>
          <w:rFonts w:ascii="Times New Roman" w:hAnsi="Times New Roman"/>
          <w:i/>
          <w:iCs/>
          <w:sz w:val="20"/>
          <w:szCs w:val="20"/>
        </w:rPr>
        <w:t>Rysunek 1. Diagram kontekstowy</w:t>
      </w:r>
      <w:r w:rsidR="006A74C4" w:rsidRPr="008B6D04">
        <w:rPr>
          <w:rFonts w:ascii="Times New Roman" w:hAnsi="Times New Roman"/>
          <w:i/>
          <w:iCs/>
          <w:sz w:val="20"/>
          <w:szCs w:val="20"/>
        </w:rPr>
        <w:t xml:space="preserve"> </w:t>
      </w:r>
    </w:p>
    <w:p w14:paraId="33CD0877" w14:textId="1DF21567" w:rsidR="009C53F4" w:rsidRDefault="003A6813" w:rsidP="006176B8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  <w:r>
        <w:object w:dxaOrig="10215" w:dyaOrig="8520" w14:anchorId="668940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54.75pt" o:ole="">
            <v:imagedata r:id="rId9" o:title=""/>
          </v:shape>
          <o:OLEObject Type="Embed" ProgID="Visio.Drawing.15" ShapeID="_x0000_i1025" DrawAspect="Content" ObjectID="_1660570156" r:id="rId10"/>
        </w:object>
      </w:r>
    </w:p>
    <w:p w14:paraId="45847B05" w14:textId="4AB2F064" w:rsidR="006176B8" w:rsidRDefault="006176B8" w:rsidP="006176B8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</w:p>
    <w:p w14:paraId="4DBCFC5A" w14:textId="6629E23C" w:rsidR="00355371" w:rsidRDefault="00355371" w:rsidP="006176B8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</w:p>
    <w:p w14:paraId="6FD8F3F5" w14:textId="7113E7E0" w:rsidR="00355371" w:rsidRDefault="00355371" w:rsidP="006176B8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</w:p>
    <w:p w14:paraId="32C8D567" w14:textId="047F2A42" w:rsidR="00125DEA" w:rsidRDefault="00125DEA" w:rsidP="00815AB3">
      <w:pPr>
        <w:pStyle w:val="Nagwek2"/>
        <w:spacing w:before="0" w:line="360" w:lineRule="auto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0" w:name="_Toc48589001"/>
    </w:p>
    <w:p w14:paraId="1D84E9CA" w14:textId="77777777" w:rsidR="00FD3EF6" w:rsidRPr="00FD3EF6" w:rsidRDefault="00FD3EF6" w:rsidP="00FD3EF6"/>
    <w:p w14:paraId="5183C7FD" w14:textId="479C278D" w:rsidR="00FD3EF6" w:rsidRDefault="00FD3EF6" w:rsidP="00FD3EF6"/>
    <w:p w14:paraId="4CA6229D" w14:textId="1C8ACB70" w:rsidR="00FD3EF6" w:rsidRDefault="00FD3EF6" w:rsidP="00FD3EF6"/>
    <w:p w14:paraId="13AB3878" w14:textId="2AA21096" w:rsidR="00FD3EF6" w:rsidRDefault="00FD3EF6" w:rsidP="00FD3EF6"/>
    <w:p w14:paraId="26631ECA" w14:textId="43A0EC1F" w:rsidR="00FD3EF6" w:rsidRDefault="00FD3EF6" w:rsidP="00FD3EF6"/>
    <w:p w14:paraId="0F8F38B5" w14:textId="77777777" w:rsidR="00FD3EF6" w:rsidRPr="00FD3EF6" w:rsidRDefault="00FD3EF6" w:rsidP="00FD3EF6"/>
    <w:p w14:paraId="15935B09" w14:textId="1A43B6CF" w:rsidR="0097752F" w:rsidRDefault="00815AB3" w:rsidP="00815AB3">
      <w:pPr>
        <w:pStyle w:val="Nagwek2"/>
        <w:spacing w:before="0" w:line="360" w:lineRule="auto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r w:rsidRPr="00815AB3">
        <w:rPr>
          <w:rFonts w:ascii="Times New Roman" w:hAnsi="Times New Roman" w:cs="Times New Roman"/>
          <w:b/>
          <w:bCs/>
          <w:color w:val="auto"/>
          <w:sz w:val="24"/>
          <w:szCs w:val="24"/>
        </w:rPr>
        <w:lastRenderedPageBreak/>
        <w:t>3. Wymagania funkcjonalne</w:t>
      </w:r>
      <w:bookmarkEnd w:id="10"/>
    </w:p>
    <w:p w14:paraId="1F4C5076" w14:textId="43300620" w:rsidR="007B7351" w:rsidRDefault="00815AB3" w:rsidP="00DE3F6F">
      <w:pPr>
        <w:pStyle w:val="Nagwek3"/>
        <w:spacing w:before="0" w:line="360" w:lineRule="auto"/>
        <w:rPr>
          <w:rFonts w:ascii="Times New Roman" w:hAnsi="Times New Roman" w:cs="Times New Roman"/>
          <w:b/>
          <w:bCs/>
          <w:color w:val="auto"/>
        </w:rPr>
      </w:pPr>
      <w:bookmarkStart w:id="11" w:name="_Toc48589002"/>
      <w:r w:rsidRPr="00815AB3">
        <w:rPr>
          <w:rFonts w:ascii="Times New Roman" w:hAnsi="Times New Roman" w:cs="Times New Roman"/>
          <w:b/>
          <w:bCs/>
          <w:color w:val="auto"/>
        </w:rPr>
        <w:t>3.1 Diagram przypadków użycia</w:t>
      </w:r>
      <w:bookmarkEnd w:id="11"/>
    </w:p>
    <w:p w14:paraId="2467C993" w14:textId="77777777" w:rsidR="00DE3F6F" w:rsidRPr="00DE3F6F" w:rsidRDefault="00DE3F6F" w:rsidP="00DE3F6F"/>
    <w:p w14:paraId="11E6C8EE" w14:textId="52645251" w:rsidR="007B7351" w:rsidRDefault="006370DD" w:rsidP="00DE3F6F">
      <w:pPr>
        <w:spacing w:line="360" w:lineRule="auto"/>
      </w:pPr>
      <w:r>
        <w:tab/>
      </w:r>
      <w:r w:rsidR="0069277E" w:rsidRPr="0069277E">
        <w:t>System umożliwiający kandydatom znalezienia odpowiedniego kursu tańca</w:t>
      </w:r>
      <w:r w:rsidR="0069277E">
        <w:t xml:space="preserve"> wyszczególnia, tak jak zostało wspomniane we wcześniejszym paragrafie, pięciu aktorów, z których najmniejsze uprawnienia posiada zwykły Użytkownik.</w:t>
      </w:r>
    </w:p>
    <w:p w14:paraId="336C42DC" w14:textId="77777777" w:rsidR="00B30630" w:rsidRDefault="0069277E" w:rsidP="0069277E">
      <w:pPr>
        <w:spacing w:line="360" w:lineRule="auto"/>
      </w:pPr>
      <w:r>
        <w:tab/>
        <w:t xml:space="preserve">Użytkownik według założeń ma możliwość wejścia na stronę i wyszukania dla siebie konkretnego kursu tańca. Jest to podyktowane </w:t>
      </w:r>
      <w:r w:rsidR="008D1543">
        <w:t>umożliwieniem</w:t>
      </w:r>
      <w:r>
        <w:t xml:space="preserve"> potencjalne</w:t>
      </w:r>
      <w:r w:rsidR="008D1543">
        <w:t xml:space="preserve">mu </w:t>
      </w:r>
      <w:r>
        <w:t>klient</w:t>
      </w:r>
      <w:r w:rsidR="008D1543">
        <w:t>owi</w:t>
      </w:r>
      <w:r>
        <w:t xml:space="preserve"> do odwiedzenia strony</w:t>
      </w:r>
      <w:r w:rsidR="003707D0">
        <w:t xml:space="preserve"> i</w:t>
      </w:r>
      <w:r w:rsidR="008D1543">
        <w:t xml:space="preserve"> zapoznani</w:t>
      </w:r>
      <w:r w:rsidR="00B30630">
        <w:t>a</w:t>
      </w:r>
      <w:r w:rsidR="008D1543">
        <w:t xml:space="preserve"> się z ofertą</w:t>
      </w:r>
      <w:r w:rsidR="00DE3F6F">
        <w:t xml:space="preserve"> zanim założy konto i w pełni wykorzysta funkcje systemu.</w:t>
      </w:r>
    </w:p>
    <w:p w14:paraId="6DB6CFA8" w14:textId="18CF18CA" w:rsidR="0069277E" w:rsidRPr="007B7351" w:rsidRDefault="00B30630" w:rsidP="0069277E">
      <w:pPr>
        <w:spacing w:line="360" w:lineRule="auto"/>
      </w:pPr>
      <w:r>
        <w:tab/>
        <w:t xml:space="preserve">Znacznie więcej uprawnień posiada Klient, który oprócz przejrzenia oferty szkół tańca będzie mógł od razu zapisać się i zapłacić za dany kurs. </w:t>
      </w:r>
      <w:r w:rsidR="00DE3F6F">
        <w:t xml:space="preserve"> </w:t>
      </w:r>
    </w:p>
    <w:p w14:paraId="2CAFAAAD" w14:textId="6A337235" w:rsidR="00394E36" w:rsidRDefault="00394E36" w:rsidP="00394E36"/>
    <w:p w14:paraId="52B14068" w14:textId="7500B7DC" w:rsidR="00394E36" w:rsidRDefault="00394E36" w:rsidP="00394E36"/>
    <w:p w14:paraId="379A6A35" w14:textId="6C2C5189" w:rsidR="00394E36" w:rsidRPr="003C60F2" w:rsidRDefault="00394E36" w:rsidP="00394E36">
      <w:pPr>
        <w:rPr>
          <w:rFonts w:ascii="Times New Roman" w:hAnsi="Times New Roman"/>
          <w:sz w:val="24"/>
        </w:rPr>
      </w:pPr>
      <w:r w:rsidRPr="003C60F2">
        <w:rPr>
          <w:rFonts w:ascii="Times New Roman" w:hAnsi="Times New Roman"/>
          <w:sz w:val="24"/>
        </w:rPr>
        <w:t>Tu będzie diagram przypadków użycia</w:t>
      </w:r>
    </w:p>
    <w:p w14:paraId="7B40D353" w14:textId="00F8205A" w:rsidR="00A9509D" w:rsidRDefault="00A9509D" w:rsidP="00394E36"/>
    <w:p w14:paraId="56C6BB56" w14:textId="77777777" w:rsidR="00A9509D" w:rsidRDefault="00A9509D" w:rsidP="00A9509D">
      <w:pPr>
        <w:pStyle w:val="Nagwek3"/>
        <w:spacing w:before="0" w:line="360" w:lineRule="auto"/>
        <w:rPr>
          <w:rFonts w:ascii="Times New Roman" w:hAnsi="Times New Roman" w:cs="Times New Roman"/>
          <w:b/>
          <w:bCs/>
          <w:color w:val="auto"/>
        </w:rPr>
      </w:pPr>
    </w:p>
    <w:p w14:paraId="2B51D611" w14:textId="5D5ED868" w:rsidR="00A9509D" w:rsidRDefault="00A9509D" w:rsidP="00A9509D">
      <w:pPr>
        <w:pStyle w:val="Nagwek3"/>
        <w:spacing w:before="0" w:line="360" w:lineRule="auto"/>
        <w:rPr>
          <w:rFonts w:ascii="Times New Roman" w:hAnsi="Times New Roman" w:cs="Times New Roman"/>
          <w:b/>
          <w:bCs/>
          <w:color w:val="auto"/>
        </w:rPr>
      </w:pPr>
      <w:bookmarkStart w:id="12" w:name="_Toc48589003"/>
      <w:r w:rsidRPr="00815AB3">
        <w:rPr>
          <w:rFonts w:ascii="Times New Roman" w:hAnsi="Times New Roman" w:cs="Times New Roman"/>
          <w:b/>
          <w:bCs/>
          <w:color w:val="auto"/>
        </w:rPr>
        <w:t>3.</w:t>
      </w:r>
      <w:r>
        <w:rPr>
          <w:rFonts w:ascii="Times New Roman" w:hAnsi="Times New Roman" w:cs="Times New Roman"/>
          <w:b/>
          <w:bCs/>
          <w:color w:val="auto"/>
        </w:rPr>
        <w:t>2</w:t>
      </w:r>
      <w:r w:rsidRPr="00815AB3">
        <w:rPr>
          <w:rFonts w:ascii="Times New Roman" w:hAnsi="Times New Roman" w:cs="Times New Roman"/>
          <w:b/>
          <w:bCs/>
          <w:color w:val="auto"/>
        </w:rPr>
        <w:t xml:space="preserve"> Diagram </w:t>
      </w:r>
      <w:r>
        <w:rPr>
          <w:rFonts w:ascii="Times New Roman" w:hAnsi="Times New Roman" w:cs="Times New Roman"/>
          <w:b/>
          <w:bCs/>
          <w:color w:val="auto"/>
        </w:rPr>
        <w:t>klas</w:t>
      </w:r>
      <w:bookmarkEnd w:id="12"/>
    </w:p>
    <w:p w14:paraId="4DAFE5AA" w14:textId="77777777" w:rsidR="00A9509D" w:rsidRDefault="00A9509D" w:rsidP="00A9509D"/>
    <w:p w14:paraId="700A8498" w14:textId="340C4CED" w:rsidR="00A9509D" w:rsidRPr="003C60F2" w:rsidRDefault="00A9509D" w:rsidP="00A9509D">
      <w:pPr>
        <w:rPr>
          <w:rFonts w:ascii="Times New Roman" w:hAnsi="Times New Roman"/>
          <w:sz w:val="24"/>
        </w:rPr>
      </w:pPr>
      <w:r w:rsidRPr="003C60F2">
        <w:rPr>
          <w:rFonts w:ascii="Times New Roman" w:hAnsi="Times New Roman"/>
          <w:sz w:val="24"/>
        </w:rPr>
        <w:t xml:space="preserve">Tu będzie diagram </w:t>
      </w:r>
      <w:r w:rsidR="00232389" w:rsidRPr="003C60F2">
        <w:rPr>
          <w:rFonts w:ascii="Times New Roman" w:hAnsi="Times New Roman"/>
          <w:sz w:val="24"/>
        </w:rPr>
        <w:t>klas</w:t>
      </w:r>
    </w:p>
    <w:p w14:paraId="49FDC049" w14:textId="57C8C1CF" w:rsidR="00A9509D" w:rsidRDefault="00A9509D" w:rsidP="00394E36"/>
    <w:p w14:paraId="4BBFFCD3" w14:textId="5FB38564" w:rsidR="00996C60" w:rsidRDefault="00996C60" w:rsidP="00394E36"/>
    <w:p w14:paraId="680985C7" w14:textId="438E0D66" w:rsidR="003C60F2" w:rsidRPr="003C60F2" w:rsidRDefault="00996C60" w:rsidP="003C60F2">
      <w:pPr>
        <w:pStyle w:val="Nagwek1"/>
        <w:spacing w:line="360" w:lineRule="auto"/>
        <w:mirrorIndents/>
        <w:rPr>
          <w:sz w:val="28"/>
          <w:szCs w:val="28"/>
        </w:rPr>
      </w:pPr>
      <w:bookmarkStart w:id="13" w:name="_Toc48589004"/>
      <w:r w:rsidRPr="003C60F2">
        <w:rPr>
          <w:sz w:val="28"/>
          <w:szCs w:val="28"/>
        </w:rPr>
        <w:t>Projektowanie i dokumentacja techniczna</w:t>
      </w:r>
      <w:bookmarkEnd w:id="13"/>
    </w:p>
    <w:p w14:paraId="3E1BB4D6" w14:textId="1D24A2B0" w:rsidR="003C60F2" w:rsidRDefault="003C60F2" w:rsidP="000D22F8">
      <w:pPr>
        <w:pStyle w:val="Nagwek2"/>
        <w:spacing w:before="0" w:line="360" w:lineRule="auto"/>
        <w:mirrorIndents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4" w:name="_Toc48589005"/>
      <w:r w:rsidRPr="003C60F2">
        <w:rPr>
          <w:rFonts w:ascii="Times New Roman" w:hAnsi="Times New Roman" w:cs="Times New Roman"/>
          <w:b/>
          <w:bCs/>
          <w:color w:val="auto"/>
          <w:sz w:val="24"/>
          <w:szCs w:val="24"/>
        </w:rPr>
        <w:t>1.</w:t>
      </w:r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Wybór</w:t>
      </w:r>
      <w:r w:rsidR="00636A56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i opis</w:t>
      </w:r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technologii</w:t>
      </w:r>
      <w:bookmarkEnd w:id="14"/>
    </w:p>
    <w:p w14:paraId="3863ADA1" w14:textId="2D3E5D20" w:rsidR="003C60F2" w:rsidRDefault="003C60F2" w:rsidP="000D22F8">
      <w:pPr>
        <w:spacing w:line="360" w:lineRule="auto"/>
        <w:jc w:val="both"/>
      </w:pPr>
      <w:r>
        <w:tab/>
      </w:r>
      <w:r w:rsidR="000D22F8">
        <w:t>W przygotowanym systemie do wyszukiwania konkretnego kursu tańca,</w:t>
      </w:r>
      <w:r>
        <w:t xml:space="preserve"> można </w:t>
      </w:r>
      <w:r w:rsidR="000D22F8">
        <w:t>wydzielić</w:t>
      </w:r>
      <w:r>
        <w:t xml:space="preserve"> trzy główne obszary, czyli Front-</w:t>
      </w:r>
      <w:r w:rsidR="00A16058">
        <w:t>e</w:t>
      </w:r>
      <w:r>
        <w:t xml:space="preserve">nd, </w:t>
      </w:r>
      <w:proofErr w:type="spellStart"/>
      <w:r>
        <w:t>Back</w:t>
      </w:r>
      <w:proofErr w:type="spellEnd"/>
      <w:r>
        <w:t>-</w:t>
      </w:r>
      <w:r w:rsidR="00A16058">
        <w:t>e</w:t>
      </w:r>
      <w:r>
        <w:t xml:space="preserve">nd oraz Baza danych. </w:t>
      </w:r>
      <w:r w:rsidR="000D22F8">
        <w:t>Każdy z tych obszarów charakteryzuje się inną specyfiką stąd użycie odpowiedniej technologii, która w sposób optymalny rozwią</w:t>
      </w:r>
      <w:r w:rsidR="00636A56">
        <w:t>zuje</w:t>
      </w:r>
      <w:r w:rsidR="000D22F8">
        <w:t xml:space="preserve"> szereg problemów jest bardzo ważne.</w:t>
      </w:r>
    </w:p>
    <w:p w14:paraId="1128FC3C" w14:textId="2F075B82" w:rsidR="000D22F8" w:rsidRDefault="000D22F8" w:rsidP="00EC376E">
      <w:pPr>
        <w:spacing w:line="360" w:lineRule="auto"/>
        <w:jc w:val="both"/>
      </w:pPr>
      <w:r>
        <w:tab/>
      </w:r>
      <w:r w:rsidR="00A16058">
        <w:t xml:space="preserve">Cały Front-end systemu został oparty </w:t>
      </w:r>
      <w:r w:rsidR="00636A56">
        <w:t xml:space="preserve">na </w:t>
      </w:r>
      <w:proofErr w:type="spellStart"/>
      <w:r w:rsidR="00636A56">
        <w:t>frameworku</w:t>
      </w:r>
      <w:proofErr w:type="spellEnd"/>
      <w:r w:rsidR="00636A56">
        <w:t xml:space="preserve"> </w:t>
      </w:r>
      <w:proofErr w:type="spellStart"/>
      <w:r w:rsidR="00A16058">
        <w:t>Angular</w:t>
      </w:r>
      <w:proofErr w:type="spellEnd"/>
      <w:r w:rsidR="0048681D">
        <w:t xml:space="preserve">, który został </w:t>
      </w:r>
      <w:r w:rsidR="008C6F0E">
        <w:t>stworzony</w:t>
      </w:r>
      <w:r w:rsidR="0048681D">
        <w:t xml:space="preserve"> i jest wspierany przez Google. Został </w:t>
      </w:r>
      <w:r w:rsidR="00636A56">
        <w:t xml:space="preserve">napisany w języku </w:t>
      </w:r>
      <w:proofErr w:type="spellStart"/>
      <w:r w:rsidR="00636A56">
        <w:t>TypeScript</w:t>
      </w:r>
      <w:proofErr w:type="spellEnd"/>
      <w:r w:rsidR="00636A56">
        <w:t>, którego główną zaletą jest silne typowanie.</w:t>
      </w:r>
      <w:r w:rsidR="0048681D">
        <w:t xml:space="preserve"> Jest również nadzbiorem języka JavaScript przez co posiada te same </w:t>
      </w:r>
      <w:r w:rsidR="00ED1A8D">
        <w:t>mechanizmy</w:t>
      </w:r>
      <w:r w:rsidR="0048681D">
        <w:t>, jak również dodatkowe charakterystyczn</w:t>
      </w:r>
      <w:r w:rsidR="008C6F0E">
        <w:t>e</w:t>
      </w:r>
      <w:r w:rsidR="0048681D">
        <w:t xml:space="preserve"> tylko dla niego</w:t>
      </w:r>
      <w:r w:rsidR="00ED1A8D">
        <w:t xml:space="preserve">. Program napisany w </w:t>
      </w:r>
      <w:proofErr w:type="spellStart"/>
      <w:r w:rsidR="00ED1A8D">
        <w:t>TypeScript</w:t>
      </w:r>
      <w:proofErr w:type="spellEnd"/>
      <w:r w:rsidR="00ED1A8D">
        <w:t xml:space="preserve"> jest kompilowany do JavaScript, a </w:t>
      </w:r>
      <w:r w:rsidR="00B24103">
        <w:t>sama odczytywanie kodu jest dużo łatwiejsze.</w:t>
      </w:r>
      <w:r w:rsidR="00EC376E">
        <w:t xml:space="preserve"> </w:t>
      </w:r>
      <w:r w:rsidR="006F64D4">
        <w:t xml:space="preserve">Największym plusem </w:t>
      </w:r>
      <w:proofErr w:type="spellStart"/>
      <w:r w:rsidR="006F64D4">
        <w:t>Angulara</w:t>
      </w:r>
      <w:proofErr w:type="spellEnd"/>
      <w:r w:rsidR="006F64D4">
        <w:t xml:space="preserve"> jest możliwość tworzenia całej aplikacji bez wykorzystywania zewnętrznych dodatków</w:t>
      </w:r>
      <w:r w:rsidR="008E55A4">
        <w:t xml:space="preserve">. Stworzona aplikacja jest typu Single </w:t>
      </w:r>
      <w:proofErr w:type="spellStart"/>
      <w:r w:rsidR="008E55A4">
        <w:t>Page</w:t>
      </w:r>
      <w:proofErr w:type="spellEnd"/>
      <w:r w:rsidR="008E55A4">
        <w:t xml:space="preserve"> Application dzięki czemu nie następuje przeładowywanie strony przy przełączaniu widoków. </w:t>
      </w:r>
      <w:proofErr w:type="spellStart"/>
      <w:r w:rsidR="006F64D4">
        <w:t>Angular</w:t>
      </w:r>
      <w:proofErr w:type="spellEnd"/>
      <w:r w:rsidR="006F64D4">
        <w:t xml:space="preserve"> charakteryzuje się dużą ilością własnych komponentów dzięki czemu znacznie łatwiej napisać aplikację.</w:t>
      </w:r>
    </w:p>
    <w:p w14:paraId="18BD691F" w14:textId="480D0E86" w:rsidR="00EC376E" w:rsidRPr="003C60F2" w:rsidRDefault="00EC376E" w:rsidP="00C7496D">
      <w:pPr>
        <w:spacing w:line="360" w:lineRule="auto"/>
        <w:ind w:firstLine="708"/>
        <w:jc w:val="both"/>
      </w:pPr>
      <w:r>
        <w:lastRenderedPageBreak/>
        <w:t xml:space="preserve">Wybór tego </w:t>
      </w:r>
      <w:proofErr w:type="spellStart"/>
      <w:r>
        <w:t>frameworku</w:t>
      </w:r>
      <w:proofErr w:type="spellEnd"/>
      <w:r>
        <w:t xml:space="preserve"> podyktowany był głównie możliwością napisania pełnej aplikacji skupiając się na praktycznie jednej technologii, która jest wspierana bogatą dokumentacją. Dzięki niej</w:t>
      </w:r>
      <w:r w:rsidR="003A6813">
        <w:t xml:space="preserve"> znacznie łatwiej jest poznać podstawy </w:t>
      </w:r>
      <w:proofErr w:type="spellStart"/>
      <w:r w:rsidR="003A6813">
        <w:t>Angulara</w:t>
      </w:r>
      <w:proofErr w:type="spellEnd"/>
      <w:r w:rsidR="003A6813">
        <w:t xml:space="preserve">. Oprócz samej dokumentacji na pewno ważna jest społeczność, która korzysta już ze wspomnianej technologii co przekłada się na ogromne wsparcie na takich portalach jak np. </w:t>
      </w:r>
      <w:proofErr w:type="spellStart"/>
      <w:r w:rsidR="003A6813">
        <w:t>Stack</w:t>
      </w:r>
      <w:proofErr w:type="spellEnd"/>
      <w:r w:rsidR="003A6813">
        <w:t xml:space="preserve"> </w:t>
      </w:r>
      <w:proofErr w:type="spellStart"/>
      <w:r w:rsidR="003A6813">
        <w:t>Overflow</w:t>
      </w:r>
      <w:proofErr w:type="spellEnd"/>
    </w:p>
    <w:p w14:paraId="53A1A400" w14:textId="4AE14357" w:rsidR="003C60F2" w:rsidRDefault="003C60F2" w:rsidP="003C60F2">
      <w:r>
        <w:tab/>
      </w:r>
      <w:r>
        <w:tab/>
      </w:r>
    </w:p>
    <w:p w14:paraId="5DC4B59D" w14:textId="5E783AD3" w:rsidR="003C60F2" w:rsidRDefault="003C60F2" w:rsidP="003C60F2"/>
    <w:p w14:paraId="457594FB" w14:textId="77777777" w:rsidR="003C60F2" w:rsidRPr="003C60F2" w:rsidRDefault="003C60F2" w:rsidP="003C60F2"/>
    <w:p w14:paraId="051127D8" w14:textId="77777777" w:rsidR="00996C60" w:rsidRDefault="00996C60" w:rsidP="00394E36"/>
    <w:p w14:paraId="061F225B" w14:textId="77777777" w:rsidR="00996C60" w:rsidRDefault="00996C60" w:rsidP="00996C60">
      <w:pPr>
        <w:numPr>
          <w:ilvl w:val="0"/>
          <w:numId w:val="3"/>
        </w:numPr>
        <w:rPr>
          <w:color w:val="FF0000"/>
          <w:sz w:val="24"/>
        </w:rPr>
      </w:pPr>
      <w:r>
        <w:rPr>
          <w:color w:val="FF0000"/>
          <w:sz w:val="24"/>
        </w:rPr>
        <w:t>Wybór technologii (z uzasadnieniem)</w:t>
      </w:r>
    </w:p>
    <w:p w14:paraId="7375BB52" w14:textId="77777777" w:rsidR="00996C60" w:rsidRDefault="00996C60" w:rsidP="00996C60">
      <w:pPr>
        <w:numPr>
          <w:ilvl w:val="0"/>
          <w:numId w:val="3"/>
        </w:numPr>
        <w:rPr>
          <w:color w:val="FF0000"/>
          <w:sz w:val="24"/>
        </w:rPr>
      </w:pPr>
      <w:r>
        <w:rPr>
          <w:color w:val="FF0000"/>
          <w:sz w:val="24"/>
        </w:rPr>
        <w:t>Opis używanych technologii</w:t>
      </w:r>
    </w:p>
    <w:p w14:paraId="06A036D3" w14:textId="77777777" w:rsidR="00996C60" w:rsidRDefault="00996C60" w:rsidP="00996C60">
      <w:pPr>
        <w:numPr>
          <w:ilvl w:val="0"/>
          <w:numId w:val="3"/>
        </w:numPr>
        <w:rPr>
          <w:color w:val="FF0000"/>
          <w:sz w:val="24"/>
        </w:rPr>
      </w:pPr>
      <w:r>
        <w:rPr>
          <w:color w:val="FF0000"/>
          <w:sz w:val="24"/>
        </w:rPr>
        <w:t>Architektura systemu</w:t>
      </w:r>
    </w:p>
    <w:p w14:paraId="4B63DDD8" w14:textId="77777777" w:rsidR="00996C60" w:rsidRDefault="00996C60" w:rsidP="00996C60">
      <w:pPr>
        <w:numPr>
          <w:ilvl w:val="0"/>
          <w:numId w:val="3"/>
        </w:numPr>
        <w:rPr>
          <w:color w:val="FF0000"/>
          <w:sz w:val="24"/>
        </w:rPr>
      </w:pPr>
      <w:r>
        <w:rPr>
          <w:color w:val="FF0000"/>
          <w:sz w:val="24"/>
        </w:rPr>
        <w:t>Moduły systemu</w:t>
      </w:r>
    </w:p>
    <w:p w14:paraId="51429337" w14:textId="77777777" w:rsidR="00996C60" w:rsidRDefault="00996C60" w:rsidP="00996C60">
      <w:pPr>
        <w:numPr>
          <w:ilvl w:val="0"/>
          <w:numId w:val="3"/>
        </w:numPr>
        <w:rPr>
          <w:color w:val="FF0000"/>
          <w:sz w:val="24"/>
        </w:rPr>
      </w:pPr>
      <w:r>
        <w:rPr>
          <w:color w:val="FF0000"/>
          <w:sz w:val="24"/>
        </w:rPr>
        <w:t>Projekt interfejsu</w:t>
      </w:r>
    </w:p>
    <w:p w14:paraId="02168677" w14:textId="77777777" w:rsidR="00996C60" w:rsidRDefault="00996C60" w:rsidP="00996C60">
      <w:pPr>
        <w:numPr>
          <w:ilvl w:val="0"/>
          <w:numId w:val="3"/>
        </w:numPr>
        <w:rPr>
          <w:color w:val="FF0000"/>
          <w:sz w:val="24"/>
        </w:rPr>
      </w:pPr>
      <w:r>
        <w:rPr>
          <w:color w:val="FF0000"/>
          <w:sz w:val="24"/>
        </w:rPr>
        <w:t>Diagram związków encji (projektowy)</w:t>
      </w:r>
    </w:p>
    <w:p w14:paraId="353142C5" w14:textId="77777777" w:rsidR="00996C60" w:rsidRDefault="00996C60" w:rsidP="00996C60">
      <w:pPr>
        <w:numPr>
          <w:ilvl w:val="0"/>
          <w:numId w:val="3"/>
        </w:numPr>
        <w:rPr>
          <w:color w:val="FF0000"/>
          <w:sz w:val="24"/>
        </w:rPr>
      </w:pPr>
      <w:r>
        <w:rPr>
          <w:color w:val="FF0000"/>
          <w:sz w:val="24"/>
        </w:rPr>
        <w:t>Szczegółowy opis encji i atrybutów</w:t>
      </w:r>
    </w:p>
    <w:p w14:paraId="3DDB5A9B" w14:textId="77777777" w:rsidR="00996C60" w:rsidRDefault="00996C60" w:rsidP="00996C60">
      <w:pPr>
        <w:numPr>
          <w:ilvl w:val="0"/>
          <w:numId w:val="3"/>
        </w:numPr>
        <w:rPr>
          <w:color w:val="FF0000"/>
          <w:sz w:val="24"/>
        </w:rPr>
      </w:pPr>
      <w:r>
        <w:rPr>
          <w:color w:val="FF0000"/>
          <w:sz w:val="24"/>
        </w:rPr>
        <w:t>Wymagania sprzętowe</w:t>
      </w:r>
    </w:p>
    <w:p w14:paraId="4FFCBAA4" w14:textId="77777777" w:rsidR="00996C60" w:rsidRPr="00394E36" w:rsidRDefault="00996C60" w:rsidP="003C60F2">
      <w:pPr>
        <w:jc w:val="center"/>
      </w:pPr>
    </w:p>
    <w:p w14:paraId="1C162CEA" w14:textId="19C5C608" w:rsidR="006176B8" w:rsidRDefault="006176B8" w:rsidP="006176B8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</w:p>
    <w:p w14:paraId="50AFD84B" w14:textId="2FDE34EA" w:rsidR="006176B8" w:rsidRPr="005D1523" w:rsidRDefault="008B6D04" w:rsidP="005D1523">
      <w:pPr>
        <w:pStyle w:val="Nagwek1"/>
        <w:spacing w:line="360" w:lineRule="auto"/>
        <w:rPr>
          <w:sz w:val="28"/>
          <w:szCs w:val="28"/>
        </w:rPr>
      </w:pPr>
      <w:bookmarkStart w:id="15" w:name="_Toc48589006"/>
      <w:r w:rsidRPr="008B6D04">
        <w:rPr>
          <w:sz w:val="28"/>
          <w:szCs w:val="28"/>
        </w:rPr>
        <w:t>Bibliografia</w:t>
      </w:r>
      <w:bookmarkEnd w:id="15"/>
    </w:p>
    <w:p w14:paraId="5AA09237" w14:textId="54EF4120" w:rsidR="006176B8" w:rsidRDefault="005D1523" w:rsidP="005D1523">
      <w:pPr>
        <w:pStyle w:val="Tekstpodstawowy"/>
        <w:spacing w:before="0" w:after="0" w:line="360" w:lineRule="auto"/>
        <w:jc w:val="both"/>
        <w:rPr>
          <w:rFonts w:ascii="Times New Roman" w:hAnsi="Times New Roman"/>
          <w:b/>
          <w:bCs/>
        </w:rPr>
      </w:pPr>
      <w:r w:rsidRPr="005D1523">
        <w:rPr>
          <w:rFonts w:ascii="Times New Roman" w:hAnsi="Times New Roman"/>
          <w:b/>
          <w:bCs/>
        </w:rPr>
        <w:t>Spis rysunków</w:t>
      </w:r>
    </w:p>
    <w:p w14:paraId="79A23C51" w14:textId="77777777" w:rsidR="005D1523" w:rsidRDefault="005D1523" w:rsidP="005D1523">
      <w:pPr>
        <w:pStyle w:val="Tekstpodstawowy"/>
        <w:spacing w:before="0" w:after="0" w:line="360" w:lineRule="auto"/>
        <w:jc w:val="both"/>
        <w:rPr>
          <w:rFonts w:ascii="Times New Roman" w:hAnsi="Times New Roman"/>
          <w:b/>
          <w:bCs/>
        </w:rPr>
      </w:pPr>
    </w:p>
    <w:p w14:paraId="3B40862F" w14:textId="61C2EA35" w:rsidR="005D1523" w:rsidRDefault="005D1523" w:rsidP="005D1523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Rysunek 1. Diagram kontekstowy</w:t>
      </w:r>
      <w:r w:rsidR="007A7118">
        <w:rPr>
          <w:rFonts w:ascii="Times New Roman" w:hAnsi="Times New Roman"/>
        </w:rPr>
        <w:ptab w:relativeTo="margin" w:alignment="right" w:leader="dot"/>
      </w:r>
      <w:r w:rsidR="007A7118">
        <w:rPr>
          <w:rFonts w:ascii="Times New Roman" w:hAnsi="Times New Roman"/>
        </w:rPr>
        <w:t>23</w:t>
      </w:r>
    </w:p>
    <w:p w14:paraId="4B7F8A5C" w14:textId="77777777" w:rsidR="007A7118" w:rsidRDefault="007A7118" w:rsidP="007A7118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Rysunek 1. Diagram kontekstowy</w:t>
      </w:r>
      <w:r>
        <w:rPr>
          <w:rFonts w:ascii="Times New Roman" w:hAnsi="Times New Roman"/>
        </w:rPr>
        <w:ptab w:relativeTo="margin" w:alignment="right" w:leader="dot"/>
      </w:r>
      <w:r>
        <w:rPr>
          <w:rFonts w:ascii="Times New Roman" w:hAnsi="Times New Roman"/>
        </w:rPr>
        <w:t>23</w:t>
      </w:r>
    </w:p>
    <w:p w14:paraId="76EBB67F" w14:textId="77777777" w:rsidR="007A7118" w:rsidRDefault="007A7118" w:rsidP="007A7118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Rysunek 1. Diagram kontekstowy</w:t>
      </w:r>
      <w:r>
        <w:rPr>
          <w:rFonts w:ascii="Times New Roman" w:hAnsi="Times New Roman"/>
        </w:rPr>
        <w:ptab w:relativeTo="margin" w:alignment="right" w:leader="dot"/>
      </w:r>
      <w:r>
        <w:rPr>
          <w:rFonts w:ascii="Times New Roman" w:hAnsi="Times New Roman"/>
        </w:rPr>
        <w:t>23</w:t>
      </w:r>
    </w:p>
    <w:p w14:paraId="4BC5267D" w14:textId="77777777" w:rsidR="007A7118" w:rsidRDefault="007A7118" w:rsidP="007A7118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Rysunek 1. Diagram kontekstowy</w:t>
      </w:r>
      <w:r>
        <w:rPr>
          <w:rFonts w:ascii="Times New Roman" w:hAnsi="Times New Roman"/>
        </w:rPr>
        <w:ptab w:relativeTo="margin" w:alignment="right" w:leader="dot"/>
      </w:r>
      <w:r>
        <w:rPr>
          <w:rFonts w:ascii="Times New Roman" w:hAnsi="Times New Roman"/>
        </w:rPr>
        <w:t>23</w:t>
      </w:r>
    </w:p>
    <w:p w14:paraId="65626917" w14:textId="77777777" w:rsidR="007A7118" w:rsidRDefault="007A7118" w:rsidP="007A7118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Rysunek 1. Diagram kontekstowy</w:t>
      </w:r>
      <w:r>
        <w:rPr>
          <w:rFonts w:ascii="Times New Roman" w:hAnsi="Times New Roman"/>
        </w:rPr>
        <w:ptab w:relativeTo="margin" w:alignment="right" w:leader="dot"/>
      </w:r>
      <w:r>
        <w:rPr>
          <w:rFonts w:ascii="Times New Roman" w:hAnsi="Times New Roman"/>
        </w:rPr>
        <w:t>23</w:t>
      </w:r>
    </w:p>
    <w:p w14:paraId="0B6695D7" w14:textId="77777777" w:rsidR="007A7118" w:rsidRDefault="007A7118" w:rsidP="007A7118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Rysunek 1. Diagram kontekstowy</w:t>
      </w:r>
      <w:r>
        <w:rPr>
          <w:rFonts w:ascii="Times New Roman" w:hAnsi="Times New Roman"/>
        </w:rPr>
        <w:ptab w:relativeTo="margin" w:alignment="right" w:leader="dot"/>
      </w:r>
      <w:r>
        <w:rPr>
          <w:rFonts w:ascii="Times New Roman" w:hAnsi="Times New Roman"/>
        </w:rPr>
        <w:t>23</w:t>
      </w:r>
    </w:p>
    <w:p w14:paraId="798EFD98" w14:textId="77777777" w:rsidR="007A7118" w:rsidRDefault="007A7118" w:rsidP="007A7118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Rysunek 1. Diagram kontekstowy</w:t>
      </w:r>
      <w:r>
        <w:rPr>
          <w:rFonts w:ascii="Times New Roman" w:hAnsi="Times New Roman"/>
        </w:rPr>
        <w:ptab w:relativeTo="margin" w:alignment="right" w:leader="dot"/>
      </w:r>
      <w:r>
        <w:rPr>
          <w:rFonts w:ascii="Times New Roman" w:hAnsi="Times New Roman"/>
        </w:rPr>
        <w:t>23</w:t>
      </w:r>
    </w:p>
    <w:p w14:paraId="7DA39BAA" w14:textId="77777777" w:rsidR="007A7118" w:rsidRDefault="007A7118" w:rsidP="007A7118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Rysunek 1. Diagram kontekstowy</w:t>
      </w:r>
      <w:r>
        <w:rPr>
          <w:rFonts w:ascii="Times New Roman" w:hAnsi="Times New Roman"/>
        </w:rPr>
        <w:ptab w:relativeTo="margin" w:alignment="right" w:leader="dot"/>
      </w:r>
      <w:r>
        <w:rPr>
          <w:rFonts w:ascii="Times New Roman" w:hAnsi="Times New Roman"/>
        </w:rPr>
        <w:t>23</w:t>
      </w:r>
    </w:p>
    <w:p w14:paraId="0897B4E2" w14:textId="77777777" w:rsidR="007A7118" w:rsidRDefault="007A7118" w:rsidP="007A7118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Rysunek 1. Diagram kontekstowy</w:t>
      </w:r>
      <w:r>
        <w:rPr>
          <w:rFonts w:ascii="Times New Roman" w:hAnsi="Times New Roman"/>
        </w:rPr>
        <w:ptab w:relativeTo="margin" w:alignment="right" w:leader="dot"/>
      </w:r>
      <w:r>
        <w:rPr>
          <w:rFonts w:ascii="Times New Roman" w:hAnsi="Times New Roman"/>
        </w:rPr>
        <w:t>23</w:t>
      </w:r>
    </w:p>
    <w:p w14:paraId="3F02F9C6" w14:textId="77777777" w:rsidR="007A7118" w:rsidRDefault="007A7118" w:rsidP="007A7118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Rysunek 1. Diagram kontekstowy</w:t>
      </w:r>
      <w:r>
        <w:rPr>
          <w:rFonts w:ascii="Times New Roman" w:hAnsi="Times New Roman"/>
        </w:rPr>
        <w:ptab w:relativeTo="margin" w:alignment="right" w:leader="dot"/>
      </w:r>
      <w:r>
        <w:rPr>
          <w:rFonts w:ascii="Times New Roman" w:hAnsi="Times New Roman"/>
        </w:rPr>
        <w:t>23</w:t>
      </w:r>
    </w:p>
    <w:p w14:paraId="7034F931" w14:textId="77777777" w:rsidR="007A7118" w:rsidRDefault="007A7118" w:rsidP="007A7118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Rysunek 1. Diagram kontekstowy</w:t>
      </w:r>
      <w:r>
        <w:rPr>
          <w:rFonts w:ascii="Times New Roman" w:hAnsi="Times New Roman"/>
        </w:rPr>
        <w:ptab w:relativeTo="margin" w:alignment="right" w:leader="dot"/>
      </w:r>
      <w:r>
        <w:rPr>
          <w:rFonts w:ascii="Times New Roman" w:hAnsi="Times New Roman"/>
        </w:rPr>
        <w:t>23</w:t>
      </w:r>
    </w:p>
    <w:p w14:paraId="3B48CBF4" w14:textId="77777777" w:rsidR="007A7118" w:rsidRDefault="007A7118" w:rsidP="007A7118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Rysunek 1. Diagram kontekstowy</w:t>
      </w:r>
      <w:r>
        <w:rPr>
          <w:rFonts w:ascii="Times New Roman" w:hAnsi="Times New Roman"/>
        </w:rPr>
        <w:ptab w:relativeTo="margin" w:alignment="right" w:leader="dot"/>
      </w:r>
      <w:r>
        <w:rPr>
          <w:rFonts w:ascii="Times New Roman" w:hAnsi="Times New Roman"/>
        </w:rPr>
        <w:t>23</w:t>
      </w:r>
    </w:p>
    <w:p w14:paraId="0D9FEE24" w14:textId="77777777" w:rsidR="007A7118" w:rsidRDefault="007A7118" w:rsidP="005D1523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</w:p>
    <w:p w14:paraId="236DD2E2" w14:textId="371BD072" w:rsidR="007A7118" w:rsidRPr="005D1523" w:rsidRDefault="007A7118" w:rsidP="007A7118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</w:p>
    <w:p w14:paraId="36B47499" w14:textId="43E9E13B" w:rsidR="006176B8" w:rsidRDefault="006176B8" w:rsidP="006176B8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</w:p>
    <w:p w14:paraId="7E72717E" w14:textId="77777777" w:rsidR="006176B8" w:rsidRPr="00BB232B" w:rsidRDefault="006176B8" w:rsidP="006176B8">
      <w:pPr>
        <w:pStyle w:val="Tekstpodstawowy"/>
        <w:spacing w:before="0" w:after="0" w:line="360" w:lineRule="auto"/>
        <w:jc w:val="both"/>
        <w:rPr>
          <w:rFonts w:ascii="Times New Roman" w:hAnsi="Times New Roman"/>
        </w:rPr>
      </w:pPr>
    </w:p>
    <w:sectPr w:rsidR="006176B8" w:rsidRPr="00BB232B" w:rsidSect="00FB51AB">
      <w:pgSz w:w="11906" w:h="16838"/>
      <w:pgMar w:top="1418" w:right="1985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6EA9497" w14:textId="77777777" w:rsidR="00F76EA9" w:rsidRDefault="00F76EA9" w:rsidP="00F73922">
      <w:r>
        <w:separator/>
      </w:r>
    </w:p>
  </w:endnote>
  <w:endnote w:type="continuationSeparator" w:id="0">
    <w:p w14:paraId="74DE013B" w14:textId="77777777" w:rsidR="00F76EA9" w:rsidRDefault="00F76EA9" w:rsidP="00F739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Verdana">
    <w:panose1 w:val="020B0604030504040204"/>
    <w:charset w:val="EE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EE"/>
    <w:family w:val="swiss"/>
    <w:pitch w:val="variable"/>
    <w:sig w:usb0="E1002AFF" w:usb1="4000ACF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FAE410B" w14:textId="77777777" w:rsidR="00F76EA9" w:rsidRDefault="00F76EA9" w:rsidP="00F73922">
      <w:r>
        <w:separator/>
      </w:r>
    </w:p>
  </w:footnote>
  <w:footnote w:type="continuationSeparator" w:id="0">
    <w:p w14:paraId="18F1283F" w14:textId="77777777" w:rsidR="00F76EA9" w:rsidRDefault="00F76EA9" w:rsidP="00F739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AA515E"/>
    <w:multiLevelType w:val="singleLevel"/>
    <w:tmpl w:val="504CCA0E"/>
    <w:lvl w:ilvl="0">
      <w:start w:val="1"/>
      <w:numFmt w:val="bulle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10C50C09"/>
    <w:multiLevelType w:val="singleLevel"/>
    <w:tmpl w:val="504CCA0E"/>
    <w:lvl w:ilvl="0">
      <w:start w:val="1"/>
      <w:numFmt w:val="bulle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114E0BF6"/>
    <w:multiLevelType w:val="hybridMultilevel"/>
    <w:tmpl w:val="957E714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6D2474"/>
    <w:multiLevelType w:val="hybridMultilevel"/>
    <w:tmpl w:val="ECE6D5E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A2491B"/>
    <w:multiLevelType w:val="singleLevel"/>
    <w:tmpl w:val="FE8499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36AE718D"/>
    <w:multiLevelType w:val="hybridMultilevel"/>
    <w:tmpl w:val="B6E05F6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02C1637"/>
    <w:multiLevelType w:val="singleLevel"/>
    <w:tmpl w:val="DDEE98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43A12DAF"/>
    <w:multiLevelType w:val="hybridMultilevel"/>
    <w:tmpl w:val="F3E0A1B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092352D"/>
    <w:multiLevelType w:val="multilevel"/>
    <w:tmpl w:val="D968FE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9" w15:restartNumberingAfterBreak="0">
    <w:nsid w:val="5DF12F35"/>
    <w:multiLevelType w:val="hybridMultilevel"/>
    <w:tmpl w:val="81401C2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BC41746"/>
    <w:multiLevelType w:val="singleLevel"/>
    <w:tmpl w:val="DDEE98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1" w15:restartNumberingAfterBreak="0">
    <w:nsid w:val="75947DD1"/>
    <w:multiLevelType w:val="singleLevel"/>
    <w:tmpl w:val="0415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11"/>
  </w:num>
  <w:num w:numId="2">
    <w:abstractNumId w:val="1"/>
  </w:num>
  <w:num w:numId="3">
    <w:abstractNumId w:val="10"/>
  </w:num>
  <w:num w:numId="4">
    <w:abstractNumId w:val="0"/>
  </w:num>
  <w:num w:numId="5">
    <w:abstractNumId w:val="6"/>
  </w:num>
  <w:num w:numId="6">
    <w:abstractNumId w:val="4"/>
  </w:num>
  <w:num w:numId="7">
    <w:abstractNumId w:val="8"/>
  </w:num>
  <w:num w:numId="8">
    <w:abstractNumId w:val="3"/>
  </w:num>
  <w:num w:numId="9">
    <w:abstractNumId w:val="9"/>
  </w:num>
  <w:num w:numId="10">
    <w:abstractNumId w:val="2"/>
  </w:num>
  <w:num w:numId="11">
    <w:abstractNumId w:val="5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108E"/>
    <w:rsid w:val="00085DF0"/>
    <w:rsid w:val="000B4FAD"/>
    <w:rsid w:val="000B7352"/>
    <w:rsid w:val="000D22F8"/>
    <w:rsid w:val="00125DEA"/>
    <w:rsid w:val="00232389"/>
    <w:rsid w:val="00280D31"/>
    <w:rsid w:val="00295B92"/>
    <w:rsid w:val="002C21B7"/>
    <w:rsid w:val="002E104B"/>
    <w:rsid w:val="002E2AEE"/>
    <w:rsid w:val="002F3880"/>
    <w:rsid w:val="003071A1"/>
    <w:rsid w:val="00355371"/>
    <w:rsid w:val="003707D0"/>
    <w:rsid w:val="00394E36"/>
    <w:rsid w:val="003A6813"/>
    <w:rsid w:val="003C60F2"/>
    <w:rsid w:val="004217E8"/>
    <w:rsid w:val="0048681D"/>
    <w:rsid w:val="004F0A8F"/>
    <w:rsid w:val="005003EF"/>
    <w:rsid w:val="005D1523"/>
    <w:rsid w:val="005F108E"/>
    <w:rsid w:val="006176B8"/>
    <w:rsid w:val="00636A56"/>
    <w:rsid w:val="006370DD"/>
    <w:rsid w:val="0069277E"/>
    <w:rsid w:val="006A74C4"/>
    <w:rsid w:val="006E0247"/>
    <w:rsid w:val="006F64D4"/>
    <w:rsid w:val="007322A3"/>
    <w:rsid w:val="0073714B"/>
    <w:rsid w:val="00762184"/>
    <w:rsid w:val="007A7118"/>
    <w:rsid w:val="007B7351"/>
    <w:rsid w:val="00815AB3"/>
    <w:rsid w:val="0086388B"/>
    <w:rsid w:val="00886485"/>
    <w:rsid w:val="008920F4"/>
    <w:rsid w:val="008B6D04"/>
    <w:rsid w:val="008C6F0E"/>
    <w:rsid w:val="008D1543"/>
    <w:rsid w:val="008E0886"/>
    <w:rsid w:val="008E55A4"/>
    <w:rsid w:val="0093038B"/>
    <w:rsid w:val="00946511"/>
    <w:rsid w:val="0097752F"/>
    <w:rsid w:val="00996C60"/>
    <w:rsid w:val="009C53F4"/>
    <w:rsid w:val="00A16058"/>
    <w:rsid w:val="00A9509D"/>
    <w:rsid w:val="00AC1880"/>
    <w:rsid w:val="00AC354A"/>
    <w:rsid w:val="00B20D18"/>
    <w:rsid w:val="00B24103"/>
    <w:rsid w:val="00B30630"/>
    <w:rsid w:val="00BA0C21"/>
    <w:rsid w:val="00BB232B"/>
    <w:rsid w:val="00BD1B7F"/>
    <w:rsid w:val="00BF018D"/>
    <w:rsid w:val="00C16552"/>
    <w:rsid w:val="00C7496D"/>
    <w:rsid w:val="00CF77EF"/>
    <w:rsid w:val="00DA51E1"/>
    <w:rsid w:val="00DC7E7B"/>
    <w:rsid w:val="00DE3F6F"/>
    <w:rsid w:val="00E17303"/>
    <w:rsid w:val="00EC376E"/>
    <w:rsid w:val="00ED1A8D"/>
    <w:rsid w:val="00F04192"/>
    <w:rsid w:val="00F619D1"/>
    <w:rsid w:val="00F73922"/>
    <w:rsid w:val="00F76EA9"/>
    <w:rsid w:val="00FB51AB"/>
    <w:rsid w:val="00FB71F4"/>
    <w:rsid w:val="00FD3E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7D393F4"/>
  <w15:chartTrackingRefBased/>
  <w15:docId w15:val="{66A1ED3E-EF6D-47D7-A279-251A531DE2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aliases w:val="Standardowy1"/>
    <w:qFormat/>
    <w:rPr>
      <w:rFonts w:ascii="Verdana" w:hAnsi="Verdana"/>
      <w:szCs w:val="24"/>
    </w:rPr>
  </w:style>
  <w:style w:type="paragraph" w:styleId="Nagwek1">
    <w:name w:val="heading 1"/>
    <w:basedOn w:val="Normalny"/>
    <w:next w:val="Normalny"/>
    <w:link w:val="Nagwek1Znak"/>
    <w:qFormat/>
    <w:rsid w:val="00FB51AB"/>
    <w:pPr>
      <w:keepNext/>
      <w:outlineLvl w:val="0"/>
    </w:pPr>
    <w:rPr>
      <w:rFonts w:ascii="Times New Roman" w:hAnsi="Times New Roman"/>
      <w:b/>
      <w:sz w:val="24"/>
      <w:szCs w:val="20"/>
      <w:lang w:eastAsia="ja-JP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9C53F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815AB3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ekstpodstawowy">
    <w:name w:val="Body Text"/>
    <w:basedOn w:val="Normalny"/>
    <w:link w:val="TekstpodstawowyZnak"/>
    <w:semiHidden/>
    <w:pPr>
      <w:spacing w:before="30" w:after="30"/>
    </w:pPr>
    <w:rPr>
      <w:sz w:val="24"/>
    </w:rPr>
  </w:style>
  <w:style w:type="paragraph" w:customStyle="1" w:styleId="BalloonText1">
    <w:name w:val="Balloon Text1"/>
    <w:basedOn w:val="Normalny"/>
    <w:semiHidden/>
    <w:rPr>
      <w:rFonts w:ascii="Tahoma" w:hAnsi="Tahoma" w:cs="Tahoma"/>
      <w:sz w:val="16"/>
      <w:szCs w:val="16"/>
    </w:rPr>
  </w:style>
  <w:style w:type="character" w:customStyle="1" w:styleId="TekstpodstawowyZnak">
    <w:name w:val="Tekst podstawowy Znak"/>
    <w:link w:val="Tekstpodstawowy"/>
    <w:semiHidden/>
    <w:rsid w:val="00762184"/>
    <w:rPr>
      <w:rFonts w:ascii="Verdana" w:hAnsi="Verdana"/>
      <w:sz w:val="24"/>
      <w:szCs w:val="24"/>
    </w:rPr>
  </w:style>
  <w:style w:type="character" w:styleId="Hipercze">
    <w:name w:val="Hyperlink"/>
    <w:uiPriority w:val="99"/>
    <w:unhideWhenUsed/>
    <w:rsid w:val="002F3880"/>
    <w:rPr>
      <w:color w:val="0000FF"/>
      <w:u w:val="single"/>
    </w:rPr>
  </w:style>
  <w:style w:type="character" w:customStyle="1" w:styleId="Nagwek1Znak">
    <w:name w:val="Nagłówek 1 Znak"/>
    <w:link w:val="Nagwek1"/>
    <w:rsid w:val="00FB51AB"/>
    <w:rPr>
      <w:b/>
      <w:sz w:val="24"/>
      <w:lang w:eastAsia="ja-JP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FB51AB"/>
    <w:pPr>
      <w:keepLines/>
      <w:spacing w:before="240" w:line="259" w:lineRule="auto"/>
      <w:outlineLvl w:val="9"/>
    </w:pPr>
    <w:rPr>
      <w:rFonts w:ascii="Calibri Light" w:hAnsi="Calibri Light"/>
      <w:b w:val="0"/>
      <w:color w:val="2F5496"/>
      <w:sz w:val="32"/>
      <w:szCs w:val="32"/>
      <w:lang w:eastAsia="pl-PL"/>
    </w:rPr>
  </w:style>
  <w:style w:type="paragraph" w:styleId="Spistreci1">
    <w:name w:val="toc 1"/>
    <w:basedOn w:val="Normalny"/>
    <w:next w:val="Normalny"/>
    <w:autoRedefine/>
    <w:uiPriority w:val="39"/>
    <w:unhideWhenUsed/>
    <w:rsid w:val="00FB51AB"/>
  </w:style>
  <w:style w:type="character" w:styleId="Odwoaniedokomentarza">
    <w:name w:val="annotation reference"/>
    <w:uiPriority w:val="99"/>
    <w:semiHidden/>
    <w:unhideWhenUsed/>
    <w:rsid w:val="00BB232B"/>
    <w:rPr>
      <w:sz w:val="16"/>
      <w:szCs w:val="16"/>
    </w:rPr>
  </w:style>
  <w:style w:type="character" w:customStyle="1" w:styleId="Nagwek2Znak">
    <w:name w:val="Nagłówek 2 Znak"/>
    <w:basedOn w:val="Domylnaczcionkaakapitu"/>
    <w:link w:val="Nagwek2"/>
    <w:uiPriority w:val="9"/>
    <w:rsid w:val="009C53F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Spistreci2">
    <w:name w:val="toc 2"/>
    <w:basedOn w:val="Normalny"/>
    <w:next w:val="Normalny"/>
    <w:autoRedefine/>
    <w:uiPriority w:val="39"/>
    <w:unhideWhenUsed/>
    <w:rsid w:val="009C53F4"/>
    <w:pPr>
      <w:spacing w:after="100"/>
      <w:ind w:left="200"/>
    </w:pPr>
  </w:style>
  <w:style w:type="character" w:customStyle="1" w:styleId="Nagwek3Znak">
    <w:name w:val="Nagłówek 3 Znak"/>
    <w:basedOn w:val="Domylnaczcionkaakapitu"/>
    <w:link w:val="Nagwek3"/>
    <w:uiPriority w:val="9"/>
    <w:rsid w:val="00815AB3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Spistreci3">
    <w:name w:val="toc 3"/>
    <w:basedOn w:val="Normalny"/>
    <w:next w:val="Normalny"/>
    <w:autoRedefine/>
    <w:uiPriority w:val="39"/>
    <w:unhideWhenUsed/>
    <w:rsid w:val="00815AB3"/>
    <w:pPr>
      <w:spacing w:after="100"/>
      <w:ind w:left="400"/>
    </w:pPr>
  </w:style>
  <w:style w:type="paragraph" w:styleId="Akapitzlist">
    <w:name w:val="List Paragraph"/>
    <w:basedOn w:val="Normalny"/>
    <w:uiPriority w:val="34"/>
    <w:qFormat/>
    <w:rsid w:val="003C60F2"/>
    <w:pPr>
      <w:ind w:left="720"/>
      <w:contextualSpacing/>
    </w:p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F73922"/>
    <w:rPr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F73922"/>
    <w:rPr>
      <w:rFonts w:ascii="Verdana" w:hAnsi="Verdana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F73922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BB17B3-B8FE-4735-A0F7-A0BE5800D5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67</TotalTime>
  <Pages>7</Pages>
  <Words>1065</Words>
  <Characters>6394</Characters>
  <Application>Microsoft Office Word</Application>
  <DocSecurity>0</DocSecurity>
  <Lines>53</Lines>
  <Paragraphs>14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4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nika</dc:creator>
  <cp:keywords/>
  <dc:description/>
  <cp:lastModifiedBy>Marcin Kucharski</cp:lastModifiedBy>
  <cp:revision>10</cp:revision>
  <cp:lastPrinted>2004-10-05T09:09:00Z</cp:lastPrinted>
  <dcterms:created xsi:type="dcterms:W3CDTF">2019-10-21T06:11:00Z</dcterms:created>
  <dcterms:modified xsi:type="dcterms:W3CDTF">2020-09-02T14:43:00Z</dcterms:modified>
</cp:coreProperties>
</file>